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ajorHAnsi" w:eastAsiaTheme="majorEastAsia" w:hAnsiTheme="majorHAnsi" w:cstheme="majorBidi"/>
          <w:caps/>
          <w:kern w:val="2"/>
          <w:sz w:val="21"/>
          <w:szCs w:val="24"/>
        </w:rPr>
        <w:id w:val="-1708173332"/>
        <w:docPartObj>
          <w:docPartGallery w:val="Cover Pages"/>
          <w:docPartUnique/>
        </w:docPartObj>
      </w:sdtPr>
      <w:sdtEndPr>
        <w:rPr>
          <w:rFonts w:ascii="Times New Roman" w:eastAsia="SimSun" w:hAnsi="Times New Roman" w:cs="Times New Roman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10989"/>
          </w:tblGrid>
          <w:tr w:rsidR="00177AFB" w14:paraId="5E79388C" w14:textId="77777777">
            <w:trPr>
              <w:trHeight w:val="2880"/>
              <w:jc w:val="center"/>
            </w:trPr>
            <w:tc>
              <w:tcPr>
                <w:tcW w:w="5000" w:type="pct"/>
              </w:tcPr>
              <w:p w14:paraId="5E79388B" w14:textId="77777777" w:rsidR="00177AFB" w:rsidRDefault="00177AFB" w:rsidP="00845137">
                <w:pPr>
                  <w:pStyle w:val="ac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177AFB" w14:paraId="5E79388E" w14:textId="77777777">
            <w:trPr>
              <w:trHeight w:val="1440"/>
              <w:jc w:val="center"/>
            </w:trPr>
            <w:sdt>
              <w:sdtPr>
                <w:rPr>
                  <w:rFonts w:ascii="Microsoft YaHei" w:eastAsia="Microsoft YaHei" w:hAnsi="Microsoft YaHei" w:cstheme="majorBidi" w:hint="eastAsia"/>
                  <w:sz w:val="44"/>
                  <w:szCs w:val="44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5E79388D" w14:textId="77777777" w:rsidR="00177AFB" w:rsidRDefault="00F316DA" w:rsidP="00B22C44">
                    <w:pPr>
                      <w:pStyle w:val="ac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="Microsoft YaHei" w:eastAsia="Microsoft YaHei" w:hAnsi="Microsoft YaHei" w:cstheme="majorBidi" w:hint="eastAsia"/>
                        <w:sz w:val="44"/>
                        <w:szCs w:val="44"/>
                      </w:rPr>
                      <w:t xml:space="preserve">Dahua </w:t>
                    </w:r>
                    <w:proofErr w:type="spellStart"/>
                    <w:r>
                      <w:rPr>
                        <w:rFonts w:ascii="Microsoft YaHei" w:eastAsia="Microsoft YaHei" w:hAnsi="Microsoft YaHei" w:cstheme="majorBidi" w:hint="eastAsia"/>
                        <w:sz w:val="44"/>
                        <w:szCs w:val="44"/>
                      </w:rPr>
                      <w:t>Webplugin</w:t>
                    </w:r>
                    <w:proofErr w:type="spellEnd"/>
                    <w:r>
                      <w:rPr>
                        <w:rFonts w:ascii="Microsoft YaHei" w:eastAsia="Microsoft YaHei" w:hAnsi="Microsoft YaHei" w:cstheme="majorBidi" w:hint="eastAsia"/>
                        <w:sz w:val="44"/>
                        <w:szCs w:val="44"/>
                      </w:rPr>
                      <w:t xml:space="preserve"> SDK Guide</w:t>
                    </w:r>
                  </w:p>
                </w:tc>
              </w:sdtContent>
            </w:sdt>
          </w:tr>
        </w:tbl>
        <w:p w14:paraId="5E79388F" w14:textId="77777777" w:rsidR="00177AFB" w:rsidRDefault="00177AFB"/>
        <w:tbl>
          <w:tblPr>
            <w:tblStyle w:val="ae"/>
            <w:tblW w:w="0" w:type="auto"/>
            <w:tblLook w:val="04A0" w:firstRow="1" w:lastRow="0" w:firstColumn="1" w:lastColumn="0" w:noHBand="0" w:noVBand="1"/>
          </w:tblPr>
          <w:tblGrid>
            <w:gridCol w:w="1242"/>
            <w:gridCol w:w="3281"/>
            <w:gridCol w:w="1678"/>
            <w:gridCol w:w="1410"/>
            <w:gridCol w:w="1648"/>
            <w:gridCol w:w="1730"/>
          </w:tblGrid>
          <w:tr w:rsidR="00B22C44" w:rsidRPr="00B22C44" w14:paraId="5E793896" w14:textId="77777777" w:rsidTr="00E32B38">
            <w:tc>
              <w:tcPr>
                <w:tcW w:w="1242" w:type="dxa"/>
              </w:tcPr>
              <w:p w14:paraId="5E793890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Revision</w:t>
                </w:r>
              </w:p>
            </w:tc>
            <w:tc>
              <w:tcPr>
                <w:tcW w:w="3281" w:type="dxa"/>
              </w:tcPr>
              <w:p w14:paraId="5E793891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  <w:r w:rsidRPr="00B22C44">
                  <w:rPr>
                    <w:rFonts w:hint="eastAsia"/>
                    <w:sz w:val="28"/>
                    <w:szCs w:val="28"/>
                  </w:rPr>
                  <w:t>Change Description</w:t>
                </w:r>
              </w:p>
            </w:tc>
            <w:tc>
              <w:tcPr>
                <w:tcW w:w="1678" w:type="dxa"/>
              </w:tcPr>
              <w:p w14:paraId="5E793892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Author</w:t>
                </w:r>
              </w:p>
            </w:tc>
            <w:tc>
              <w:tcPr>
                <w:tcW w:w="1410" w:type="dxa"/>
              </w:tcPr>
              <w:p w14:paraId="5E793893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Reviewer</w:t>
                </w:r>
              </w:p>
            </w:tc>
            <w:tc>
              <w:tcPr>
                <w:tcW w:w="1648" w:type="dxa"/>
              </w:tcPr>
              <w:p w14:paraId="5E793894" w14:textId="77777777" w:rsidR="00B22C44" w:rsidRPr="00B22C44" w:rsidRDefault="00E32B38" w:rsidP="00B22C44"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Date</w:t>
                </w:r>
              </w:p>
            </w:tc>
            <w:tc>
              <w:tcPr>
                <w:tcW w:w="1730" w:type="dxa"/>
              </w:tcPr>
              <w:p w14:paraId="5E793895" w14:textId="77777777" w:rsidR="00B22C44" w:rsidRPr="00B22C44" w:rsidRDefault="00E32B38" w:rsidP="00B22C44"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Version</w:t>
                </w:r>
              </w:p>
            </w:tc>
          </w:tr>
          <w:tr w:rsidR="00B22C44" w:rsidRPr="00B22C44" w14:paraId="5E79389D" w14:textId="77777777" w:rsidTr="00E32B38">
            <w:tc>
              <w:tcPr>
                <w:tcW w:w="1242" w:type="dxa"/>
              </w:tcPr>
              <w:p w14:paraId="5E793897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  <w:r w:rsidRPr="00B22C44">
                  <w:rPr>
                    <w:rFonts w:hint="eastAsia"/>
                    <w:sz w:val="28"/>
                    <w:szCs w:val="28"/>
                  </w:rPr>
                  <w:t>1</w:t>
                </w:r>
              </w:p>
            </w:tc>
            <w:tc>
              <w:tcPr>
                <w:tcW w:w="3281" w:type="dxa"/>
              </w:tcPr>
              <w:p w14:paraId="5E793898" w14:textId="77777777" w:rsidR="00B22C44" w:rsidRPr="00B22C44" w:rsidRDefault="00E32B38" w:rsidP="00B22C44"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First draft</w:t>
                </w:r>
              </w:p>
            </w:tc>
            <w:tc>
              <w:tcPr>
                <w:tcW w:w="1678" w:type="dxa"/>
              </w:tcPr>
              <w:p w14:paraId="5E793899" w14:textId="77777777" w:rsidR="00B22C44" w:rsidRPr="00B22C44" w:rsidRDefault="00E32B38" w:rsidP="00B22C44">
                <w:pPr>
                  <w:jc w:val="center"/>
                  <w:rPr>
                    <w:sz w:val="28"/>
                    <w:szCs w:val="28"/>
                  </w:rPr>
                </w:pPr>
                <w:proofErr w:type="spellStart"/>
                <w:r>
                  <w:rPr>
                    <w:sz w:val="28"/>
                    <w:szCs w:val="28"/>
                  </w:rPr>
                  <w:t>Z</w:t>
                </w:r>
                <w:r>
                  <w:rPr>
                    <w:rFonts w:hint="eastAsia"/>
                    <w:sz w:val="28"/>
                    <w:szCs w:val="28"/>
                  </w:rPr>
                  <w:t>uhai_zhang</w:t>
                </w:r>
                <w:proofErr w:type="spellEnd"/>
              </w:p>
            </w:tc>
            <w:tc>
              <w:tcPr>
                <w:tcW w:w="1410" w:type="dxa"/>
              </w:tcPr>
              <w:p w14:paraId="5E79389A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1648" w:type="dxa"/>
              </w:tcPr>
              <w:p w14:paraId="5E79389B" w14:textId="77777777" w:rsidR="00B22C44" w:rsidRPr="00B22C44" w:rsidRDefault="00E32B38" w:rsidP="00B22C44"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2018-9-27</w:t>
                </w:r>
              </w:p>
            </w:tc>
            <w:tc>
              <w:tcPr>
                <w:tcW w:w="1730" w:type="dxa"/>
              </w:tcPr>
              <w:p w14:paraId="5E79389C" w14:textId="77777777" w:rsidR="00E32B38" w:rsidRPr="00B22C44" w:rsidRDefault="00E32B38" w:rsidP="00E32B38"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V1.00</w:t>
                </w:r>
              </w:p>
            </w:tc>
          </w:tr>
          <w:tr w:rsidR="00B22C44" w:rsidRPr="00B22C44" w14:paraId="5E7938A4" w14:textId="77777777" w:rsidTr="00E32B38">
            <w:tc>
              <w:tcPr>
                <w:tcW w:w="1242" w:type="dxa"/>
              </w:tcPr>
              <w:p w14:paraId="5E79389E" w14:textId="77777777" w:rsidR="00B22C44" w:rsidRPr="00B22C44" w:rsidRDefault="00E32B38" w:rsidP="00B22C44"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2</w:t>
                </w:r>
              </w:p>
            </w:tc>
            <w:tc>
              <w:tcPr>
                <w:tcW w:w="3281" w:type="dxa"/>
              </w:tcPr>
              <w:p w14:paraId="5E79389F" w14:textId="77777777" w:rsidR="00B22C44" w:rsidRPr="00B22C44" w:rsidRDefault="00E32B38" w:rsidP="00B22C44"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Change Language</w:t>
                </w:r>
              </w:p>
            </w:tc>
            <w:tc>
              <w:tcPr>
                <w:tcW w:w="1678" w:type="dxa"/>
              </w:tcPr>
              <w:p w14:paraId="5E7938A0" w14:textId="77777777" w:rsidR="00B22C44" w:rsidRPr="00B22C44" w:rsidRDefault="00E32B38" w:rsidP="00B22C44">
                <w:pPr>
                  <w:jc w:val="center"/>
                  <w:rPr>
                    <w:sz w:val="28"/>
                    <w:szCs w:val="28"/>
                  </w:rPr>
                </w:pPr>
                <w:proofErr w:type="spellStart"/>
                <w:r>
                  <w:rPr>
                    <w:rFonts w:hint="eastAsia"/>
                    <w:sz w:val="28"/>
                    <w:szCs w:val="28"/>
                  </w:rPr>
                  <w:t>Yan_lai</w:t>
                </w:r>
                <w:proofErr w:type="spellEnd"/>
              </w:p>
            </w:tc>
            <w:tc>
              <w:tcPr>
                <w:tcW w:w="1410" w:type="dxa"/>
              </w:tcPr>
              <w:p w14:paraId="5E7938A1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1648" w:type="dxa"/>
              </w:tcPr>
              <w:p w14:paraId="5E7938A2" w14:textId="77777777" w:rsidR="00B22C44" w:rsidRPr="00B22C44" w:rsidRDefault="00E32B38" w:rsidP="00B22C44"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2018-12-18</w:t>
                </w:r>
              </w:p>
            </w:tc>
            <w:tc>
              <w:tcPr>
                <w:tcW w:w="1730" w:type="dxa"/>
              </w:tcPr>
              <w:p w14:paraId="5E7938A3" w14:textId="77777777" w:rsidR="00B22C44" w:rsidRPr="00B22C44" w:rsidRDefault="00E32B38" w:rsidP="00B22C44"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V1.01</w:t>
                </w:r>
              </w:p>
            </w:tc>
          </w:tr>
          <w:tr w:rsidR="00B22C44" w:rsidRPr="00B22C44" w14:paraId="5E7938AB" w14:textId="77777777" w:rsidTr="00E32B38">
            <w:tc>
              <w:tcPr>
                <w:tcW w:w="1242" w:type="dxa"/>
              </w:tcPr>
              <w:p w14:paraId="5E7938A5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3281" w:type="dxa"/>
              </w:tcPr>
              <w:p w14:paraId="5E7938A6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1678" w:type="dxa"/>
              </w:tcPr>
              <w:p w14:paraId="5E7938A7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1410" w:type="dxa"/>
              </w:tcPr>
              <w:p w14:paraId="5E7938A8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1648" w:type="dxa"/>
              </w:tcPr>
              <w:p w14:paraId="5E7938A9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1730" w:type="dxa"/>
              </w:tcPr>
              <w:p w14:paraId="5E7938AA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</w:tr>
          <w:tr w:rsidR="00B22C44" w:rsidRPr="00B22C44" w14:paraId="5E7938B2" w14:textId="77777777" w:rsidTr="00E32B38">
            <w:tc>
              <w:tcPr>
                <w:tcW w:w="1242" w:type="dxa"/>
              </w:tcPr>
              <w:p w14:paraId="5E7938AC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3281" w:type="dxa"/>
              </w:tcPr>
              <w:p w14:paraId="5E7938AD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1678" w:type="dxa"/>
              </w:tcPr>
              <w:p w14:paraId="5E7938AE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1410" w:type="dxa"/>
              </w:tcPr>
              <w:p w14:paraId="5E7938AF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1648" w:type="dxa"/>
              </w:tcPr>
              <w:p w14:paraId="5E7938B0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1730" w:type="dxa"/>
              </w:tcPr>
              <w:p w14:paraId="5E7938B1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</w:tr>
          <w:tr w:rsidR="00B22C44" w:rsidRPr="00B22C44" w14:paraId="5E7938B9" w14:textId="77777777" w:rsidTr="00E32B38">
            <w:tc>
              <w:tcPr>
                <w:tcW w:w="1242" w:type="dxa"/>
              </w:tcPr>
              <w:p w14:paraId="5E7938B3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3281" w:type="dxa"/>
              </w:tcPr>
              <w:p w14:paraId="5E7938B4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1678" w:type="dxa"/>
              </w:tcPr>
              <w:p w14:paraId="5E7938B5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1410" w:type="dxa"/>
              </w:tcPr>
              <w:p w14:paraId="5E7938B6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1648" w:type="dxa"/>
              </w:tcPr>
              <w:p w14:paraId="5E7938B7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  <w:tc>
              <w:tcPr>
                <w:tcW w:w="1730" w:type="dxa"/>
              </w:tcPr>
              <w:p w14:paraId="5E7938B8" w14:textId="77777777" w:rsidR="00B22C44" w:rsidRPr="00B22C44" w:rsidRDefault="00B22C44" w:rsidP="00B22C44">
                <w:pPr>
                  <w:jc w:val="center"/>
                  <w:rPr>
                    <w:sz w:val="28"/>
                    <w:szCs w:val="28"/>
                  </w:rPr>
                </w:pPr>
              </w:p>
            </w:tc>
          </w:tr>
        </w:tbl>
        <w:p w14:paraId="5E7938BA" w14:textId="77777777" w:rsidR="00177AFB" w:rsidRDefault="00177AFB"/>
        <w:p w14:paraId="5E7938BB" w14:textId="77777777" w:rsidR="00177AFB" w:rsidRDefault="007E4E06">
          <w:pPr>
            <w:widowControl/>
            <w:jc w:val="left"/>
          </w:pPr>
        </w:p>
      </w:sdtContent>
    </w:sdt>
    <w:p w14:paraId="5E7938BC" w14:textId="77777777" w:rsidR="00B662F6" w:rsidRDefault="00B662F6" w:rsidP="001B571D"/>
    <w:p w14:paraId="5E7938BD" w14:textId="77777777" w:rsidR="00D55C40" w:rsidRDefault="00D55C40" w:rsidP="001B571D"/>
    <w:p w14:paraId="5E7938BE" w14:textId="77777777" w:rsidR="00D55C40" w:rsidRDefault="00D55C40" w:rsidP="001B571D"/>
    <w:p w14:paraId="5E7938BF" w14:textId="77777777" w:rsidR="00D55C40" w:rsidRDefault="00D55C40" w:rsidP="001B571D"/>
    <w:p w14:paraId="5E7938C0" w14:textId="77777777" w:rsidR="00D55C40" w:rsidRDefault="00D55C40" w:rsidP="001B571D"/>
    <w:p w14:paraId="5E7938C1" w14:textId="77777777" w:rsidR="00D55C40" w:rsidRDefault="00D55C40" w:rsidP="001B571D"/>
    <w:p w14:paraId="5E7938C2" w14:textId="77777777" w:rsidR="00D55C40" w:rsidRDefault="00D55C40" w:rsidP="001B571D"/>
    <w:p w14:paraId="5E7938C3" w14:textId="77777777" w:rsidR="008237D2" w:rsidRDefault="008237D2" w:rsidP="001B571D"/>
    <w:sdt>
      <w:sdtPr>
        <w:rPr>
          <w:rFonts w:ascii="Times New Roman" w:eastAsia="SimSun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100382661"/>
        <w:docPartObj>
          <w:docPartGallery w:val="Table of Contents"/>
          <w:docPartUnique/>
        </w:docPartObj>
      </w:sdtPr>
      <w:sdtEndPr/>
      <w:sdtContent>
        <w:p w14:paraId="5E7938C4" w14:textId="77777777" w:rsidR="00AE61BD" w:rsidRDefault="00D55C40">
          <w:pPr>
            <w:pStyle w:val="TOC"/>
          </w:pPr>
          <w:r>
            <w:rPr>
              <w:rFonts w:hint="eastAsia"/>
              <w:lang w:val="zh-CN"/>
            </w:rPr>
            <w:t>Catalog</w:t>
          </w:r>
        </w:p>
        <w:p w14:paraId="5E7938C5" w14:textId="77777777" w:rsidR="00613E08" w:rsidRDefault="00AE61BD">
          <w:pPr>
            <w:pStyle w:val="10"/>
            <w:tabs>
              <w:tab w:val="left" w:pos="42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5392803" w:history="1">
            <w:r w:rsidR="00613E08" w:rsidRPr="002B19B8">
              <w:rPr>
                <w:rStyle w:val="ad"/>
                <w:noProof/>
              </w:rPr>
              <w:t>1.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Introduction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03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3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C6" w14:textId="77777777" w:rsidR="00613E08" w:rsidRDefault="007E4E06">
          <w:pPr>
            <w:pStyle w:val="20"/>
            <w:tabs>
              <w:tab w:val="left" w:pos="105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04" w:history="1">
            <w:r w:rsidR="00613E08" w:rsidRPr="002B19B8">
              <w:rPr>
                <w:rStyle w:val="ad"/>
                <w:noProof/>
              </w:rPr>
              <w:t>1.1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Contents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04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3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C7" w14:textId="77777777" w:rsidR="00613E08" w:rsidRDefault="007E4E06">
          <w:pPr>
            <w:pStyle w:val="30"/>
            <w:tabs>
              <w:tab w:val="left" w:pos="168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05" w:history="1">
            <w:r w:rsidR="00613E08" w:rsidRPr="002B19B8">
              <w:rPr>
                <w:rStyle w:val="ad"/>
                <w:noProof/>
              </w:rPr>
              <w:t>1.1.1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Files Introduction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05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3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C8" w14:textId="77777777" w:rsidR="00613E08" w:rsidRDefault="007E4E06">
          <w:pPr>
            <w:pStyle w:val="30"/>
            <w:tabs>
              <w:tab w:val="left" w:pos="168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06" w:history="1">
            <w:r w:rsidR="00613E08" w:rsidRPr="002B19B8">
              <w:rPr>
                <w:rStyle w:val="ad"/>
                <w:noProof/>
              </w:rPr>
              <w:t>1.1.2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Demo Introduction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06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3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C9" w14:textId="77777777" w:rsidR="00613E08" w:rsidRDefault="007E4E06">
          <w:pPr>
            <w:pStyle w:val="20"/>
            <w:tabs>
              <w:tab w:val="left" w:pos="105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07" w:history="1">
            <w:r w:rsidR="00613E08" w:rsidRPr="002B19B8">
              <w:rPr>
                <w:rStyle w:val="ad"/>
                <w:noProof/>
              </w:rPr>
              <w:t>1.2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Runtime environment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07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4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CA" w14:textId="77777777" w:rsidR="00613E08" w:rsidRDefault="007E4E06">
          <w:pPr>
            <w:pStyle w:val="10"/>
            <w:tabs>
              <w:tab w:val="left" w:pos="42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08" w:history="1">
            <w:r w:rsidR="00613E08" w:rsidRPr="002B19B8">
              <w:rPr>
                <w:rStyle w:val="ad"/>
                <w:noProof/>
              </w:rPr>
              <w:t>2.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Flow Introduction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08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4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CB" w14:textId="77777777" w:rsidR="00613E08" w:rsidRDefault="007E4E06">
          <w:pPr>
            <w:pStyle w:val="20"/>
            <w:tabs>
              <w:tab w:val="left" w:pos="105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09" w:history="1">
            <w:r w:rsidR="00613E08" w:rsidRPr="002B19B8">
              <w:rPr>
                <w:rStyle w:val="ad"/>
                <w:noProof/>
              </w:rPr>
              <w:t>2.1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Plugin Flow chart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09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4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CC" w14:textId="77777777" w:rsidR="00613E08" w:rsidRDefault="007E4E06">
          <w:pPr>
            <w:pStyle w:val="20"/>
            <w:tabs>
              <w:tab w:val="left" w:pos="105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10" w:history="1">
            <w:r w:rsidR="00613E08" w:rsidRPr="002B19B8">
              <w:rPr>
                <w:rStyle w:val="ad"/>
                <w:noProof/>
              </w:rPr>
              <w:t>2.2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Demo Flow chart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10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4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CD" w14:textId="77777777" w:rsidR="00613E08" w:rsidRDefault="007E4E06">
          <w:pPr>
            <w:pStyle w:val="10"/>
            <w:tabs>
              <w:tab w:val="left" w:pos="42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11" w:history="1">
            <w:r w:rsidR="00613E08" w:rsidRPr="002B19B8">
              <w:rPr>
                <w:rStyle w:val="ad"/>
                <w:noProof/>
              </w:rPr>
              <w:t>3.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Web SDK Interface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11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6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CE" w14:textId="77777777" w:rsidR="00613E08" w:rsidRDefault="007E4E06">
          <w:pPr>
            <w:pStyle w:val="20"/>
            <w:tabs>
              <w:tab w:val="left" w:pos="105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12" w:history="1">
            <w:r w:rsidR="00613E08" w:rsidRPr="002B19B8">
              <w:rPr>
                <w:rStyle w:val="ad"/>
                <w:noProof/>
              </w:rPr>
              <w:t>3.1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Plugin Manager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12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6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CF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13" w:history="1">
            <w:r w:rsidR="00613E08" w:rsidRPr="002B19B8">
              <w:rPr>
                <w:rStyle w:val="ad"/>
                <w:noProof/>
              </w:rPr>
              <w:t>checkPluginInstall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13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6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D0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14" w:history="1">
            <w:r w:rsidR="00613E08" w:rsidRPr="002B19B8">
              <w:rPr>
                <w:rStyle w:val="ad"/>
                <w:noProof/>
              </w:rPr>
              <w:t>insertPluginObject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14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6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D1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15" w:history="1">
            <w:r w:rsidR="00613E08" w:rsidRPr="002B19B8">
              <w:rPr>
                <w:rStyle w:val="ad"/>
                <w:noProof/>
              </w:rPr>
              <w:t>initPlugin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15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6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D2" w14:textId="77777777" w:rsidR="00613E08" w:rsidRDefault="007E4E06">
          <w:pPr>
            <w:pStyle w:val="20"/>
            <w:tabs>
              <w:tab w:val="left" w:pos="105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16" w:history="1">
            <w:r w:rsidR="00613E08" w:rsidRPr="002B19B8">
              <w:rPr>
                <w:rStyle w:val="ad"/>
                <w:noProof/>
              </w:rPr>
              <w:t>3.2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Event Manager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16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7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D3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17" w:history="1">
            <w:r w:rsidR="00613E08" w:rsidRPr="002B19B8">
              <w:rPr>
                <w:rStyle w:val="ad"/>
                <w:noProof/>
              </w:rPr>
              <w:t>registerEvent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17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7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D4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18" w:history="1">
            <w:r w:rsidR="00613E08" w:rsidRPr="002B19B8">
              <w:rPr>
                <w:rStyle w:val="ad"/>
                <w:noProof/>
              </w:rPr>
              <w:t>Event Callback Function Definition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18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7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D5" w14:textId="77777777" w:rsidR="00613E08" w:rsidRDefault="007E4E06">
          <w:pPr>
            <w:pStyle w:val="20"/>
            <w:tabs>
              <w:tab w:val="left" w:pos="105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19" w:history="1">
            <w:r w:rsidR="00613E08" w:rsidRPr="002B19B8">
              <w:rPr>
                <w:rStyle w:val="ad"/>
                <w:noProof/>
              </w:rPr>
              <w:t>3.3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Display Window Manager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19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7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D6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20" w:history="1">
            <w:r w:rsidR="00613E08" w:rsidRPr="002B19B8">
              <w:rPr>
                <w:rStyle w:val="ad"/>
                <w:noProof/>
              </w:rPr>
              <w:t>createMultiNodeDisplay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20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7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D7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21" w:history="1">
            <w:r w:rsidR="00613E08" w:rsidRPr="002B19B8">
              <w:rPr>
                <w:rStyle w:val="ad"/>
                <w:noProof/>
              </w:rPr>
              <w:t>setSplitNum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21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8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D8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22" w:history="1">
            <w:r w:rsidR="00613E08" w:rsidRPr="002B19B8">
              <w:rPr>
                <w:rStyle w:val="ad"/>
                <w:noProof/>
              </w:rPr>
              <w:t>setFullscreen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22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8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D9" w14:textId="77777777" w:rsidR="00613E08" w:rsidRDefault="007E4E06">
          <w:pPr>
            <w:pStyle w:val="20"/>
            <w:tabs>
              <w:tab w:val="left" w:pos="105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23" w:history="1">
            <w:r w:rsidR="00613E08" w:rsidRPr="002B19B8">
              <w:rPr>
                <w:rStyle w:val="ad"/>
                <w:noProof/>
              </w:rPr>
              <w:t>3.4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Device Manager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23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8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DA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24" w:history="1">
            <w:r w:rsidR="00613E08" w:rsidRPr="002B19B8">
              <w:rPr>
                <w:rStyle w:val="ad"/>
                <w:noProof/>
              </w:rPr>
              <w:t>login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24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8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DB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25" w:history="1">
            <w:r w:rsidR="00613E08" w:rsidRPr="002B19B8">
              <w:rPr>
                <w:rStyle w:val="ad"/>
                <w:noProof/>
              </w:rPr>
              <w:t>logout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25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9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DC" w14:textId="77777777" w:rsidR="00613E08" w:rsidRDefault="007E4E06">
          <w:pPr>
            <w:pStyle w:val="20"/>
            <w:tabs>
              <w:tab w:val="left" w:pos="105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26" w:history="1">
            <w:r w:rsidR="00613E08" w:rsidRPr="002B19B8">
              <w:rPr>
                <w:rStyle w:val="ad"/>
                <w:noProof/>
              </w:rPr>
              <w:t>3.5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Live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26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9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DD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27" w:history="1">
            <w:r w:rsidR="00613E08" w:rsidRPr="002B19B8">
              <w:rPr>
                <w:rStyle w:val="ad"/>
                <w:noProof/>
              </w:rPr>
              <w:t>connectRealVideo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27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9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DE" w14:textId="77777777" w:rsidR="00613E08" w:rsidRDefault="007E4E06">
          <w:pPr>
            <w:pStyle w:val="20"/>
            <w:tabs>
              <w:tab w:val="left" w:pos="105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28" w:history="1">
            <w:r w:rsidR="00613E08" w:rsidRPr="002B19B8">
              <w:rPr>
                <w:rStyle w:val="ad"/>
                <w:noProof/>
              </w:rPr>
              <w:t>3.6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Player Manager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28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0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DF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29" w:history="1">
            <w:r w:rsidR="00613E08" w:rsidRPr="002B19B8">
              <w:rPr>
                <w:rStyle w:val="ad"/>
                <w:noProof/>
              </w:rPr>
              <w:t>closePlayer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29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0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E0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30" w:history="1">
            <w:r w:rsidR="00613E08" w:rsidRPr="002B19B8">
              <w:rPr>
                <w:rStyle w:val="ad"/>
                <w:noProof/>
              </w:rPr>
              <w:t>getSelectedPlayerID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30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0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E1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31" w:history="1">
            <w:r w:rsidR="00613E08" w:rsidRPr="002B19B8">
              <w:rPr>
                <w:rStyle w:val="ad"/>
                <w:noProof/>
              </w:rPr>
              <w:t>getPlayerInfo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31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0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E2" w14:textId="77777777" w:rsidR="00613E08" w:rsidRDefault="007E4E06">
          <w:pPr>
            <w:pStyle w:val="20"/>
            <w:tabs>
              <w:tab w:val="left" w:pos="105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32" w:history="1">
            <w:r w:rsidR="00613E08" w:rsidRPr="002B19B8">
              <w:rPr>
                <w:rStyle w:val="ad"/>
                <w:noProof/>
              </w:rPr>
              <w:t>3.7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Action with Video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32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1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E3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33" w:history="1">
            <w:r w:rsidR="00613E08" w:rsidRPr="002B19B8">
              <w:rPr>
                <w:rStyle w:val="ad"/>
                <w:noProof/>
              </w:rPr>
              <w:t>crabOnePicture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33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1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E4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34" w:history="1">
            <w:r w:rsidR="00613E08" w:rsidRPr="002B19B8">
              <w:rPr>
                <w:rStyle w:val="ad"/>
                <w:noProof/>
              </w:rPr>
              <w:t>startRecordingVideo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34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1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E5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35" w:history="1">
            <w:r w:rsidR="00613E08" w:rsidRPr="002B19B8">
              <w:rPr>
                <w:rStyle w:val="ad"/>
                <w:noProof/>
              </w:rPr>
              <w:t>stopRecordingVideo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35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2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E6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36" w:history="1">
            <w:r w:rsidR="00613E08" w:rsidRPr="002B19B8">
              <w:rPr>
                <w:rStyle w:val="ad"/>
                <w:noProof/>
              </w:rPr>
              <w:t>enableEZoom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36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2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E7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37" w:history="1">
            <w:r w:rsidR="00613E08" w:rsidRPr="002B19B8">
              <w:rPr>
                <w:rStyle w:val="ad"/>
                <w:noProof/>
              </w:rPr>
              <w:t>disableEZoom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37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2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E8" w14:textId="77777777" w:rsidR="00613E08" w:rsidRDefault="007E4E06">
          <w:pPr>
            <w:pStyle w:val="20"/>
            <w:tabs>
              <w:tab w:val="left" w:pos="105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38" w:history="1">
            <w:r w:rsidR="00613E08" w:rsidRPr="002B19B8">
              <w:rPr>
                <w:rStyle w:val="ad"/>
                <w:noProof/>
              </w:rPr>
              <w:t>3.8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PTZ Control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38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3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E9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39" w:history="1">
            <w:r w:rsidR="00613E08" w:rsidRPr="002B19B8">
              <w:rPr>
                <w:rStyle w:val="ad"/>
                <w:noProof/>
              </w:rPr>
              <w:t>enablePTZLocate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39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3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EA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40" w:history="1">
            <w:r w:rsidR="00613E08" w:rsidRPr="002B19B8">
              <w:rPr>
                <w:rStyle w:val="ad"/>
                <w:noProof/>
              </w:rPr>
              <w:t>disablePTZLocate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40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3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EB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41" w:history="1">
            <w:r w:rsidR="00613E08" w:rsidRPr="002B19B8">
              <w:rPr>
                <w:rStyle w:val="ad"/>
                <w:noProof/>
              </w:rPr>
              <w:t>moveUpwards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41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3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EC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42" w:history="1">
            <w:r w:rsidR="00613E08" w:rsidRPr="002B19B8">
              <w:rPr>
                <w:rStyle w:val="ad"/>
                <w:noProof/>
              </w:rPr>
              <w:t>moveLower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42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4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ED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43" w:history="1">
            <w:r w:rsidR="00613E08" w:rsidRPr="002B19B8">
              <w:rPr>
                <w:rStyle w:val="ad"/>
                <w:noProof/>
              </w:rPr>
              <w:t>moveLeft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43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4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EE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44" w:history="1">
            <w:r w:rsidR="00613E08" w:rsidRPr="002B19B8">
              <w:rPr>
                <w:rStyle w:val="ad"/>
                <w:noProof/>
              </w:rPr>
              <w:t>moveRight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44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4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EF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45" w:history="1">
            <w:r w:rsidR="00613E08" w:rsidRPr="002B19B8">
              <w:rPr>
                <w:rStyle w:val="ad"/>
                <w:noProof/>
              </w:rPr>
              <w:t>moveUpperLeft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45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5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F0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46" w:history="1">
            <w:r w:rsidR="00613E08" w:rsidRPr="002B19B8">
              <w:rPr>
                <w:rStyle w:val="ad"/>
                <w:noProof/>
              </w:rPr>
              <w:t>moveUpperRight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46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5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F1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47" w:history="1">
            <w:r w:rsidR="00613E08" w:rsidRPr="002B19B8">
              <w:rPr>
                <w:rStyle w:val="ad"/>
                <w:noProof/>
              </w:rPr>
              <w:t>moveLowerLeft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47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5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F2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48" w:history="1">
            <w:r w:rsidR="00613E08" w:rsidRPr="002B19B8">
              <w:rPr>
                <w:rStyle w:val="ad"/>
                <w:noProof/>
              </w:rPr>
              <w:t>moveLowerRight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48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6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F3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49" w:history="1">
            <w:r w:rsidR="00613E08" w:rsidRPr="002B19B8">
              <w:rPr>
                <w:rStyle w:val="ad"/>
                <w:noProof/>
              </w:rPr>
              <w:t>controlZoom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49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6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F4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50" w:history="1">
            <w:r w:rsidR="00613E08" w:rsidRPr="002B19B8">
              <w:rPr>
                <w:rStyle w:val="ad"/>
                <w:noProof/>
              </w:rPr>
              <w:t>controlAperture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50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7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F5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51" w:history="1">
            <w:r w:rsidR="00613E08" w:rsidRPr="002B19B8">
              <w:rPr>
                <w:rStyle w:val="ad"/>
                <w:noProof/>
              </w:rPr>
              <w:t>PTZIrisIn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51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7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F6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52" w:history="1">
            <w:r w:rsidR="00613E08" w:rsidRPr="002B19B8">
              <w:rPr>
                <w:rStyle w:val="ad"/>
                <w:noProof/>
              </w:rPr>
              <w:t>StartTour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52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7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F7" w14:textId="77777777" w:rsidR="00613E08" w:rsidRDefault="007E4E06">
          <w:pPr>
            <w:pStyle w:val="20"/>
            <w:tabs>
              <w:tab w:val="left" w:pos="1050"/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53" w:history="1">
            <w:r w:rsidR="00613E08" w:rsidRPr="002B19B8">
              <w:rPr>
                <w:rStyle w:val="ad"/>
                <w:noProof/>
              </w:rPr>
              <w:t>3.9</w:t>
            </w:r>
            <w:r w:rsidR="00613E0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13E08" w:rsidRPr="002B19B8">
              <w:rPr>
                <w:rStyle w:val="ad"/>
                <w:noProof/>
              </w:rPr>
              <w:t>Traffic statistics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53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8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F8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54" w:history="1">
            <w:r w:rsidR="00613E08" w:rsidRPr="002B19B8">
              <w:rPr>
                <w:rStyle w:val="ad"/>
                <w:noProof/>
              </w:rPr>
              <w:t>startTrafficDataQuery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54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8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F9" w14:textId="77777777" w:rsidR="00613E08" w:rsidRDefault="007E4E06">
          <w:pPr>
            <w:pStyle w:val="30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5392855" w:history="1">
            <w:r w:rsidR="00613E08" w:rsidRPr="002B19B8">
              <w:rPr>
                <w:rStyle w:val="ad"/>
                <w:noProof/>
              </w:rPr>
              <w:t>getTrafficDataTotalCount</w:t>
            </w:r>
            <w:r w:rsidR="00613E08">
              <w:rPr>
                <w:noProof/>
                <w:webHidden/>
              </w:rPr>
              <w:tab/>
            </w:r>
            <w:r w:rsidR="00613E08">
              <w:rPr>
                <w:noProof/>
                <w:webHidden/>
              </w:rPr>
              <w:fldChar w:fldCharType="begin"/>
            </w:r>
            <w:r w:rsidR="00613E08">
              <w:rPr>
                <w:noProof/>
                <w:webHidden/>
              </w:rPr>
              <w:instrText xml:space="preserve"> PAGEREF _Toc55392855 \h </w:instrText>
            </w:r>
            <w:r w:rsidR="00613E08">
              <w:rPr>
                <w:noProof/>
                <w:webHidden/>
              </w:rPr>
            </w:r>
            <w:r w:rsidR="00613E08">
              <w:rPr>
                <w:noProof/>
                <w:webHidden/>
              </w:rPr>
              <w:fldChar w:fldCharType="separate"/>
            </w:r>
            <w:r w:rsidR="00613E08">
              <w:rPr>
                <w:noProof/>
                <w:webHidden/>
              </w:rPr>
              <w:t>18</w:t>
            </w:r>
            <w:r w:rsidR="00613E08">
              <w:rPr>
                <w:noProof/>
                <w:webHidden/>
              </w:rPr>
              <w:fldChar w:fldCharType="end"/>
            </w:r>
          </w:hyperlink>
        </w:p>
        <w:p w14:paraId="5E7938FA" w14:textId="77777777" w:rsidR="00AE61BD" w:rsidRDefault="00AE61BD">
          <w:r>
            <w:rPr>
              <w:b/>
              <w:bCs/>
              <w:lang w:val="zh-CN"/>
            </w:rPr>
            <w:fldChar w:fldCharType="end"/>
          </w:r>
        </w:p>
      </w:sdtContent>
    </w:sdt>
    <w:p w14:paraId="5E7938FB" w14:textId="77777777" w:rsidR="008237D2" w:rsidRPr="00AE61BD" w:rsidRDefault="008237D2" w:rsidP="001B571D"/>
    <w:p w14:paraId="5E7938FC" w14:textId="77777777" w:rsidR="008237D2" w:rsidRDefault="008237D2" w:rsidP="001B571D"/>
    <w:p w14:paraId="5E7938FD" w14:textId="77777777" w:rsidR="008237D2" w:rsidRDefault="008237D2" w:rsidP="001B571D"/>
    <w:p w14:paraId="5E7938FE" w14:textId="77777777" w:rsidR="008237D2" w:rsidRDefault="008237D2" w:rsidP="001B571D"/>
    <w:p w14:paraId="5E7938FF" w14:textId="77777777" w:rsidR="008237D2" w:rsidRDefault="008237D2" w:rsidP="001B571D"/>
    <w:p w14:paraId="5E793900" w14:textId="77777777" w:rsidR="008237D2" w:rsidRDefault="008237D2" w:rsidP="001B571D"/>
    <w:p w14:paraId="5E793901" w14:textId="77777777" w:rsidR="008237D2" w:rsidRDefault="008237D2" w:rsidP="001B571D"/>
    <w:p w14:paraId="5E793902" w14:textId="77777777" w:rsidR="008237D2" w:rsidRDefault="008237D2" w:rsidP="001B571D"/>
    <w:p w14:paraId="5E793903" w14:textId="77777777" w:rsidR="008237D2" w:rsidRDefault="008237D2" w:rsidP="001B571D"/>
    <w:p w14:paraId="5E793904" w14:textId="77777777" w:rsidR="008237D2" w:rsidRDefault="008237D2" w:rsidP="001B571D"/>
    <w:p w14:paraId="5E793905" w14:textId="77777777" w:rsidR="008237D2" w:rsidRDefault="008237D2" w:rsidP="001B571D"/>
    <w:p w14:paraId="5E793906" w14:textId="77777777" w:rsidR="008237D2" w:rsidRDefault="008237D2" w:rsidP="001B571D"/>
    <w:p w14:paraId="5E793907" w14:textId="77777777" w:rsidR="008237D2" w:rsidRDefault="008237D2" w:rsidP="001B571D"/>
    <w:p w14:paraId="5E793908" w14:textId="77777777" w:rsidR="008237D2" w:rsidRDefault="008237D2" w:rsidP="001B571D"/>
    <w:p w14:paraId="5E793909" w14:textId="77777777" w:rsidR="008237D2" w:rsidRDefault="008237D2" w:rsidP="001B571D"/>
    <w:p w14:paraId="5E79390A" w14:textId="77777777" w:rsidR="008237D2" w:rsidRDefault="008237D2" w:rsidP="001B571D"/>
    <w:p w14:paraId="5E79390B" w14:textId="77777777" w:rsidR="008237D2" w:rsidRDefault="008237D2" w:rsidP="001B571D"/>
    <w:p w14:paraId="5E79390C" w14:textId="77777777" w:rsidR="008237D2" w:rsidRDefault="008237D2" w:rsidP="001B571D"/>
    <w:p w14:paraId="5E79390D" w14:textId="77777777" w:rsidR="008237D2" w:rsidRDefault="008237D2" w:rsidP="001B571D"/>
    <w:p w14:paraId="5E79390E" w14:textId="77777777" w:rsidR="008237D2" w:rsidRDefault="008237D2" w:rsidP="001B571D"/>
    <w:p w14:paraId="5E79390F" w14:textId="77777777" w:rsidR="008237D2" w:rsidRDefault="008237D2" w:rsidP="001B571D"/>
    <w:p w14:paraId="5E793910" w14:textId="77777777" w:rsidR="008237D2" w:rsidRDefault="008237D2" w:rsidP="001B571D"/>
    <w:p w14:paraId="5E793911" w14:textId="77777777" w:rsidR="008237D2" w:rsidRDefault="008237D2" w:rsidP="001B571D"/>
    <w:p w14:paraId="5E793912" w14:textId="77777777" w:rsidR="008237D2" w:rsidRDefault="008237D2" w:rsidP="001B571D"/>
    <w:p w14:paraId="5E793913" w14:textId="77777777" w:rsidR="008237D2" w:rsidRDefault="008237D2" w:rsidP="001B571D"/>
    <w:p w14:paraId="5E793914" w14:textId="77777777" w:rsidR="008237D2" w:rsidRDefault="008237D2" w:rsidP="001B571D"/>
    <w:p w14:paraId="5E793915" w14:textId="77777777" w:rsidR="008237D2" w:rsidRDefault="008237D2" w:rsidP="001B571D"/>
    <w:p w14:paraId="5E793916" w14:textId="77777777" w:rsidR="008237D2" w:rsidRDefault="008237D2" w:rsidP="001B571D"/>
    <w:p w14:paraId="5E793917" w14:textId="77777777" w:rsidR="008237D2" w:rsidRDefault="008237D2" w:rsidP="001B571D"/>
    <w:p w14:paraId="5E793918" w14:textId="77777777" w:rsidR="008237D2" w:rsidRDefault="008237D2" w:rsidP="001B571D"/>
    <w:p w14:paraId="5E793919" w14:textId="77777777" w:rsidR="008237D2" w:rsidRDefault="008237D2" w:rsidP="001B571D"/>
    <w:p w14:paraId="5E79391A" w14:textId="77777777" w:rsidR="008237D2" w:rsidRDefault="008237D2" w:rsidP="001B571D"/>
    <w:p w14:paraId="5E79391B" w14:textId="77777777" w:rsidR="008237D2" w:rsidRDefault="008237D2" w:rsidP="001B571D"/>
    <w:p w14:paraId="5E79391C" w14:textId="77777777" w:rsidR="008237D2" w:rsidRDefault="00DD10B1" w:rsidP="0040328F">
      <w:pPr>
        <w:pStyle w:val="1"/>
        <w:numPr>
          <w:ilvl w:val="0"/>
          <w:numId w:val="2"/>
        </w:numPr>
      </w:pPr>
      <w:bookmarkStart w:id="0" w:name="_Toc55392803"/>
      <w:r>
        <w:rPr>
          <w:rFonts w:hint="eastAsia"/>
        </w:rPr>
        <w:t>Introduction</w:t>
      </w:r>
      <w:bookmarkEnd w:id="0"/>
    </w:p>
    <w:p w14:paraId="5E79391D" w14:textId="77777777" w:rsidR="00C90ECC" w:rsidRDefault="0097022F" w:rsidP="0040328F">
      <w:pPr>
        <w:pStyle w:val="2"/>
        <w:numPr>
          <w:ilvl w:val="0"/>
          <w:numId w:val="3"/>
        </w:numPr>
      </w:pPr>
      <w:bookmarkStart w:id="1" w:name="_Toc55392804"/>
      <w:r>
        <w:rPr>
          <w:rFonts w:hint="eastAsia"/>
        </w:rPr>
        <w:t>Contents</w:t>
      </w:r>
      <w:bookmarkEnd w:id="1"/>
    </w:p>
    <w:p w14:paraId="5E79391E" w14:textId="77777777" w:rsidR="00B82465" w:rsidRDefault="0097022F" w:rsidP="0040328F">
      <w:pPr>
        <w:pStyle w:val="3"/>
        <w:numPr>
          <w:ilvl w:val="0"/>
          <w:numId w:val="5"/>
        </w:numPr>
      </w:pPr>
      <w:bookmarkStart w:id="2" w:name="_Toc55392805"/>
      <w:r>
        <w:rPr>
          <w:rFonts w:hint="eastAsia"/>
        </w:rPr>
        <w:t>Files Introduction</w:t>
      </w:r>
      <w:bookmarkEnd w:id="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526"/>
        <w:gridCol w:w="1445"/>
        <w:gridCol w:w="1697"/>
        <w:gridCol w:w="4820"/>
      </w:tblGrid>
      <w:tr w:rsidR="00F316DA" w14:paraId="5E793922" w14:textId="77777777" w:rsidTr="00657468">
        <w:tc>
          <w:tcPr>
            <w:tcW w:w="1526" w:type="dxa"/>
            <w:vMerge w:val="restart"/>
            <w:vAlign w:val="center"/>
          </w:tcPr>
          <w:p w14:paraId="5E79391F" w14:textId="77777777" w:rsidR="00F316DA" w:rsidRPr="00967E5B" w:rsidRDefault="00F316DA" w:rsidP="00147AC8">
            <w:pPr>
              <w:jc w:val="center"/>
              <w:rPr>
                <w:rFonts w:ascii="Microsoft YaHei" w:eastAsia="Microsoft YaHei" w:hAnsi="Microsoft YaHei"/>
                <w:b/>
                <w:sz w:val="18"/>
                <w:szCs w:val="18"/>
              </w:rPr>
            </w:pPr>
            <w:r w:rsidRPr="00967E5B">
              <w:rPr>
                <w:rFonts w:ascii="Microsoft YaHei" w:eastAsia="Microsoft YaHei" w:hAnsi="Microsoft YaHei"/>
                <w:b/>
                <w:sz w:val="18"/>
                <w:szCs w:val="18"/>
              </w:rPr>
              <w:t>Demo</w:t>
            </w:r>
          </w:p>
        </w:tc>
        <w:tc>
          <w:tcPr>
            <w:tcW w:w="1176" w:type="dxa"/>
          </w:tcPr>
          <w:p w14:paraId="5E793920" w14:textId="77777777" w:rsidR="00F316DA" w:rsidRPr="00BD7E4D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r w:rsidRPr="00843B52">
              <w:rPr>
                <w:rFonts w:ascii="Microsoft YaHei" w:eastAsia="Microsoft YaHei" w:hAnsi="Microsoft YaHei"/>
                <w:sz w:val="18"/>
                <w:szCs w:val="18"/>
              </w:rPr>
              <w:t>index.html</w:t>
            </w:r>
          </w:p>
        </w:tc>
        <w:tc>
          <w:tcPr>
            <w:tcW w:w="6517" w:type="dxa"/>
            <w:gridSpan w:val="2"/>
          </w:tcPr>
          <w:p w14:paraId="5E793921" w14:textId="77777777" w:rsidR="00F316DA" w:rsidRDefault="00F316DA" w:rsidP="0097022F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r>
              <w:rPr>
                <w:rFonts w:ascii="Microsoft YaHei" w:eastAsia="Microsoft YaHei" w:hAnsi="Microsoft YaHei"/>
                <w:sz w:val="18"/>
                <w:szCs w:val="18"/>
              </w:rPr>
              <w:t>D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emo web start page</w:t>
            </w:r>
          </w:p>
        </w:tc>
      </w:tr>
      <w:tr w:rsidR="00F316DA" w14:paraId="5E793927" w14:textId="77777777" w:rsidTr="00657468">
        <w:tc>
          <w:tcPr>
            <w:tcW w:w="1526" w:type="dxa"/>
            <w:vMerge/>
            <w:vAlign w:val="center"/>
          </w:tcPr>
          <w:p w14:paraId="5E793923" w14:textId="77777777" w:rsidR="00F316DA" w:rsidRPr="00967E5B" w:rsidRDefault="00F316DA" w:rsidP="00147AC8">
            <w:pPr>
              <w:jc w:val="center"/>
              <w:rPr>
                <w:rFonts w:ascii="Microsoft YaHei" w:eastAsia="Microsoft YaHei" w:hAnsi="Microsoft YaHei"/>
                <w:b/>
                <w:sz w:val="18"/>
                <w:szCs w:val="18"/>
              </w:rPr>
            </w:pPr>
          </w:p>
        </w:tc>
        <w:tc>
          <w:tcPr>
            <w:tcW w:w="1176" w:type="dxa"/>
            <w:vMerge w:val="restart"/>
            <w:vAlign w:val="center"/>
          </w:tcPr>
          <w:p w14:paraId="5E793924" w14:textId="77777777" w:rsidR="00F316DA" w:rsidRPr="008876D5" w:rsidRDefault="00F316DA" w:rsidP="00F316DA">
            <w:pPr>
              <w:jc w:val="center"/>
              <w:rPr>
                <w:rFonts w:ascii="Microsoft YaHei" w:eastAsia="Microsoft YaHei" w:hAnsi="Microsoft YaHei"/>
                <w:sz w:val="18"/>
                <w:szCs w:val="18"/>
              </w:rPr>
            </w:pP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module</w:t>
            </w:r>
          </w:p>
        </w:tc>
        <w:tc>
          <w:tcPr>
            <w:tcW w:w="1697" w:type="dxa"/>
          </w:tcPr>
          <w:p w14:paraId="5E793925" w14:textId="77777777" w:rsidR="00F316DA" w:rsidRPr="00BD7E4D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r w:rsidRPr="009B1FC5">
              <w:rPr>
                <w:rFonts w:ascii="Microsoft YaHei" w:eastAsia="Microsoft YaHei" w:hAnsi="Microsoft YaHei"/>
                <w:sz w:val="18"/>
                <w:szCs w:val="18"/>
              </w:rPr>
              <w:t>foundation.js</w:t>
            </w:r>
          </w:p>
        </w:tc>
        <w:tc>
          <w:tcPr>
            <w:tcW w:w="4820" w:type="dxa"/>
          </w:tcPr>
          <w:p w14:paraId="5E793926" w14:textId="77777777" w:rsidR="00F316DA" w:rsidRPr="00BD7E4D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Foundation function module</w:t>
            </w:r>
          </w:p>
        </w:tc>
      </w:tr>
      <w:tr w:rsidR="00F316DA" w14:paraId="5E79392C" w14:textId="77777777" w:rsidTr="00657468">
        <w:tc>
          <w:tcPr>
            <w:tcW w:w="1526" w:type="dxa"/>
            <w:vMerge/>
            <w:vAlign w:val="center"/>
          </w:tcPr>
          <w:p w14:paraId="5E793928" w14:textId="77777777" w:rsidR="00F316DA" w:rsidRPr="00967E5B" w:rsidRDefault="00F316DA" w:rsidP="00147AC8">
            <w:pPr>
              <w:jc w:val="center"/>
              <w:rPr>
                <w:rFonts w:ascii="Microsoft YaHei" w:eastAsia="Microsoft YaHei" w:hAnsi="Microsoft YaHei"/>
                <w:b/>
                <w:sz w:val="18"/>
                <w:szCs w:val="18"/>
              </w:rPr>
            </w:pPr>
          </w:p>
        </w:tc>
        <w:tc>
          <w:tcPr>
            <w:tcW w:w="1176" w:type="dxa"/>
            <w:vMerge/>
          </w:tcPr>
          <w:p w14:paraId="5E793929" w14:textId="77777777" w:rsidR="00F316DA" w:rsidRPr="008876D5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</w:p>
        </w:tc>
        <w:tc>
          <w:tcPr>
            <w:tcW w:w="1697" w:type="dxa"/>
          </w:tcPr>
          <w:p w14:paraId="5E79392A" w14:textId="77777777" w:rsidR="00F316DA" w:rsidRPr="009B1FC5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r w:rsidRPr="00896835">
              <w:rPr>
                <w:rFonts w:ascii="Microsoft YaHei" w:eastAsia="Microsoft YaHei" w:hAnsi="Microsoft YaHei"/>
                <w:sz w:val="18"/>
                <w:szCs w:val="18"/>
              </w:rPr>
              <w:t>WebVideoCtrl.js</w:t>
            </w:r>
          </w:p>
        </w:tc>
        <w:tc>
          <w:tcPr>
            <w:tcW w:w="4820" w:type="dxa"/>
          </w:tcPr>
          <w:p w14:paraId="5E79392B" w14:textId="77777777" w:rsidR="00F316DA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Webplugin</w:t>
            </w:r>
            <w:proofErr w:type="spellEnd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 xml:space="preserve"> interface </w:t>
            </w: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module:websdk</w:t>
            </w:r>
            <w:proofErr w:type="spellEnd"/>
          </w:p>
        </w:tc>
      </w:tr>
      <w:tr w:rsidR="00F316DA" w14:paraId="5E793931" w14:textId="77777777" w:rsidTr="00657468">
        <w:tc>
          <w:tcPr>
            <w:tcW w:w="1526" w:type="dxa"/>
            <w:vMerge/>
            <w:vAlign w:val="center"/>
          </w:tcPr>
          <w:p w14:paraId="5E79392D" w14:textId="77777777" w:rsidR="00F316DA" w:rsidRPr="00967E5B" w:rsidRDefault="00F316DA" w:rsidP="00147AC8">
            <w:pPr>
              <w:jc w:val="center"/>
              <w:rPr>
                <w:rFonts w:ascii="Microsoft YaHei" w:eastAsia="Microsoft YaHei" w:hAnsi="Microsoft YaHei"/>
                <w:b/>
                <w:sz w:val="18"/>
                <w:szCs w:val="18"/>
              </w:rPr>
            </w:pPr>
          </w:p>
        </w:tc>
        <w:tc>
          <w:tcPr>
            <w:tcW w:w="1176" w:type="dxa"/>
            <w:vMerge/>
          </w:tcPr>
          <w:p w14:paraId="5E79392E" w14:textId="77777777" w:rsidR="00F316DA" w:rsidRPr="008876D5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</w:p>
        </w:tc>
        <w:tc>
          <w:tcPr>
            <w:tcW w:w="1697" w:type="dxa"/>
          </w:tcPr>
          <w:p w14:paraId="5E79392F" w14:textId="77777777" w:rsidR="00F316DA" w:rsidRPr="00B314D4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r w:rsidRPr="004326FE">
              <w:rPr>
                <w:rFonts w:ascii="Microsoft YaHei" w:eastAsia="Microsoft YaHei" w:hAnsi="Microsoft YaHei"/>
                <w:sz w:val="18"/>
                <w:szCs w:val="18"/>
              </w:rPr>
              <w:t>modifyUI.js</w:t>
            </w:r>
          </w:p>
        </w:tc>
        <w:tc>
          <w:tcPr>
            <w:tcW w:w="4820" w:type="dxa"/>
          </w:tcPr>
          <w:p w14:paraId="5E793930" w14:textId="77777777" w:rsidR="00F316DA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UI configuration module</w:t>
            </w:r>
          </w:p>
        </w:tc>
      </w:tr>
      <w:tr w:rsidR="00F316DA" w14:paraId="5E793936" w14:textId="77777777" w:rsidTr="00657468">
        <w:tc>
          <w:tcPr>
            <w:tcW w:w="1526" w:type="dxa"/>
            <w:vMerge/>
            <w:vAlign w:val="center"/>
          </w:tcPr>
          <w:p w14:paraId="5E793932" w14:textId="77777777" w:rsidR="00F316DA" w:rsidRPr="00967E5B" w:rsidRDefault="00F316DA" w:rsidP="00147AC8">
            <w:pPr>
              <w:jc w:val="center"/>
              <w:rPr>
                <w:rFonts w:ascii="Microsoft YaHei" w:eastAsia="Microsoft YaHei" w:hAnsi="Microsoft YaHei"/>
                <w:b/>
                <w:sz w:val="18"/>
                <w:szCs w:val="18"/>
              </w:rPr>
            </w:pPr>
          </w:p>
        </w:tc>
        <w:tc>
          <w:tcPr>
            <w:tcW w:w="1176" w:type="dxa"/>
            <w:vMerge/>
          </w:tcPr>
          <w:p w14:paraId="5E793933" w14:textId="77777777" w:rsidR="00F316DA" w:rsidRPr="008876D5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</w:p>
        </w:tc>
        <w:tc>
          <w:tcPr>
            <w:tcW w:w="1697" w:type="dxa"/>
          </w:tcPr>
          <w:p w14:paraId="5E793934" w14:textId="77777777" w:rsidR="00F316DA" w:rsidRPr="006355D3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r w:rsidRPr="00224270">
              <w:rPr>
                <w:rFonts w:ascii="Microsoft YaHei" w:eastAsia="Microsoft YaHei" w:hAnsi="Microsoft YaHei"/>
                <w:sz w:val="18"/>
                <w:szCs w:val="18"/>
              </w:rPr>
              <w:t>demo.js</w:t>
            </w:r>
          </w:p>
        </w:tc>
        <w:tc>
          <w:tcPr>
            <w:tcW w:w="4820" w:type="dxa"/>
          </w:tcPr>
          <w:p w14:paraId="5E793935" w14:textId="77777777" w:rsidR="00F316DA" w:rsidRDefault="00F316DA" w:rsidP="0097022F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Demo</w:t>
            </w:r>
            <w:r>
              <w:rPr>
                <w:rFonts w:ascii="Microsoft YaHei" w:eastAsia="Microsoft YaHei" w:hAnsi="Microsoft YaHei"/>
                <w:sz w:val="18"/>
                <w:szCs w:val="18"/>
              </w:rPr>
              <w:t>’s  logic module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 xml:space="preserve"> </w:t>
            </w:r>
          </w:p>
        </w:tc>
      </w:tr>
      <w:tr w:rsidR="00F316DA" w14:paraId="5E79393A" w14:textId="77777777" w:rsidTr="00657468">
        <w:tc>
          <w:tcPr>
            <w:tcW w:w="1526" w:type="dxa"/>
            <w:vMerge/>
            <w:vAlign w:val="center"/>
          </w:tcPr>
          <w:p w14:paraId="5E793937" w14:textId="77777777" w:rsidR="00F316DA" w:rsidRPr="00967E5B" w:rsidRDefault="00F316DA" w:rsidP="00147AC8">
            <w:pPr>
              <w:jc w:val="center"/>
              <w:rPr>
                <w:rFonts w:ascii="Microsoft YaHei" w:eastAsia="Microsoft YaHei" w:hAnsi="Microsoft YaHei"/>
                <w:b/>
                <w:sz w:val="18"/>
                <w:szCs w:val="18"/>
              </w:rPr>
            </w:pPr>
          </w:p>
        </w:tc>
        <w:tc>
          <w:tcPr>
            <w:tcW w:w="1176" w:type="dxa"/>
          </w:tcPr>
          <w:p w14:paraId="5E793938" w14:textId="77777777" w:rsidR="00F316DA" w:rsidRPr="00BD7E4D" w:rsidRDefault="00F316DA" w:rsidP="00F316DA">
            <w:pPr>
              <w:jc w:val="center"/>
              <w:rPr>
                <w:rFonts w:ascii="Microsoft YaHei" w:eastAsia="Microsoft YaHei" w:hAnsi="Microsoft YaHei"/>
                <w:sz w:val="18"/>
                <w:szCs w:val="18"/>
              </w:rPr>
            </w:pPr>
            <w:r w:rsidRPr="008876D5">
              <w:rPr>
                <w:rFonts w:ascii="Microsoft YaHei" w:eastAsia="Microsoft YaHei" w:hAnsi="Microsoft YaHei"/>
                <w:sz w:val="18"/>
                <w:szCs w:val="18"/>
              </w:rPr>
              <w:t>lib</w:t>
            </w:r>
          </w:p>
        </w:tc>
        <w:tc>
          <w:tcPr>
            <w:tcW w:w="6517" w:type="dxa"/>
            <w:gridSpan w:val="2"/>
          </w:tcPr>
          <w:p w14:paraId="5E793939" w14:textId="77777777" w:rsidR="00F316DA" w:rsidRPr="00BD7E4D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proofErr w:type="spellStart"/>
            <w:r>
              <w:rPr>
                <w:rFonts w:ascii="Microsoft YaHei" w:eastAsia="Microsoft YaHei" w:hAnsi="Microsoft YaHei"/>
                <w:sz w:val="18"/>
                <w:szCs w:val="18"/>
              </w:rPr>
              <w:t>Jquery</w:t>
            </w:r>
            <w:proofErr w:type="spellEnd"/>
            <w:r>
              <w:rPr>
                <w:rFonts w:ascii="Microsoft YaHei" w:eastAsia="Microsoft YaHei" w:hAnsi="Microsoft YaHei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/>
                <w:sz w:val="18"/>
                <w:szCs w:val="18"/>
              </w:rPr>
              <w:t>Framework,open</w:t>
            </w:r>
            <w:proofErr w:type="spellEnd"/>
            <w:r>
              <w:rPr>
                <w:rFonts w:ascii="Microsoft YaHei" w:eastAsia="Microsoft YaHei" w:hAnsi="Microsoft YaHei"/>
                <w:sz w:val="18"/>
                <w:szCs w:val="18"/>
              </w:rPr>
              <w:t xml:space="preserve">-source </w:t>
            </w:r>
            <w:proofErr w:type="spellStart"/>
            <w:r>
              <w:rPr>
                <w:rFonts w:ascii="Microsoft YaHei" w:eastAsia="Microsoft YaHei" w:hAnsi="Microsoft YaHei"/>
                <w:sz w:val="18"/>
                <w:szCs w:val="18"/>
              </w:rPr>
              <w:t>js</w:t>
            </w:r>
            <w:proofErr w:type="spellEnd"/>
            <w:r>
              <w:rPr>
                <w:rFonts w:ascii="Microsoft YaHei" w:eastAsia="Microsoft YaHei" w:hAnsi="Microsoft YaHei"/>
                <w:sz w:val="18"/>
                <w:szCs w:val="18"/>
              </w:rPr>
              <w:t xml:space="preserve"> framework</w:t>
            </w:r>
          </w:p>
        </w:tc>
      </w:tr>
      <w:tr w:rsidR="00F316DA" w14:paraId="5E79393E" w14:textId="77777777" w:rsidTr="00657468">
        <w:trPr>
          <w:trHeight w:val="163"/>
        </w:trPr>
        <w:tc>
          <w:tcPr>
            <w:tcW w:w="1526" w:type="dxa"/>
            <w:vMerge/>
          </w:tcPr>
          <w:p w14:paraId="5E79393B" w14:textId="77777777" w:rsidR="00F316DA" w:rsidRPr="00BD7E4D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</w:p>
        </w:tc>
        <w:tc>
          <w:tcPr>
            <w:tcW w:w="1176" w:type="dxa"/>
          </w:tcPr>
          <w:p w14:paraId="5E79393C" w14:textId="77777777" w:rsidR="00F316DA" w:rsidRPr="00BD7E4D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e</w:t>
            </w:r>
            <w:r w:rsidRPr="008876D5">
              <w:rPr>
                <w:rFonts w:ascii="Microsoft YaHei" w:eastAsia="Microsoft YaHei" w:hAnsi="Microsoft YaHei"/>
                <w:sz w:val="18"/>
                <w:szCs w:val="18"/>
              </w:rPr>
              <w:t>n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/demo.html</w:t>
            </w:r>
          </w:p>
        </w:tc>
        <w:tc>
          <w:tcPr>
            <w:tcW w:w="6517" w:type="dxa"/>
            <w:gridSpan w:val="2"/>
          </w:tcPr>
          <w:p w14:paraId="5E79393D" w14:textId="77777777" w:rsidR="00F316DA" w:rsidRPr="00BD7E4D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r>
              <w:rPr>
                <w:rFonts w:ascii="Microsoft YaHei" w:eastAsia="Microsoft YaHei" w:hAnsi="Microsoft YaHei"/>
                <w:sz w:val="18"/>
                <w:szCs w:val="18"/>
              </w:rPr>
              <w:t>Demo html file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 xml:space="preserve"> with </w:t>
            </w: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english</w:t>
            </w:r>
            <w:proofErr w:type="spellEnd"/>
          </w:p>
        </w:tc>
      </w:tr>
      <w:tr w:rsidR="00F316DA" w14:paraId="5E793942" w14:textId="77777777" w:rsidTr="00657468">
        <w:trPr>
          <w:trHeight w:val="150"/>
        </w:trPr>
        <w:tc>
          <w:tcPr>
            <w:tcW w:w="1526" w:type="dxa"/>
            <w:vMerge/>
          </w:tcPr>
          <w:p w14:paraId="5E79393F" w14:textId="77777777" w:rsidR="00F316DA" w:rsidRPr="00BD7E4D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</w:p>
        </w:tc>
        <w:tc>
          <w:tcPr>
            <w:tcW w:w="1176" w:type="dxa"/>
          </w:tcPr>
          <w:p w14:paraId="5E793940" w14:textId="77777777" w:rsidR="00F316DA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cn</w:t>
            </w:r>
            <w:proofErr w:type="spellEnd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/demo.html</w:t>
            </w:r>
          </w:p>
        </w:tc>
        <w:tc>
          <w:tcPr>
            <w:tcW w:w="6517" w:type="dxa"/>
            <w:gridSpan w:val="2"/>
          </w:tcPr>
          <w:p w14:paraId="5E793941" w14:textId="77777777" w:rsidR="00F316DA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r>
              <w:rPr>
                <w:rFonts w:ascii="Microsoft YaHei" w:eastAsia="Microsoft YaHei" w:hAnsi="Microsoft YaHei"/>
                <w:sz w:val="18"/>
                <w:szCs w:val="18"/>
              </w:rPr>
              <w:t>D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 xml:space="preserve">emo html file with </w:t>
            </w: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chinese</w:t>
            </w:r>
            <w:proofErr w:type="spellEnd"/>
          </w:p>
        </w:tc>
      </w:tr>
      <w:tr w:rsidR="00F316DA" w14:paraId="5E793946" w14:textId="77777777" w:rsidTr="00657468">
        <w:trPr>
          <w:trHeight w:val="150"/>
        </w:trPr>
        <w:tc>
          <w:tcPr>
            <w:tcW w:w="1526" w:type="dxa"/>
            <w:vMerge/>
          </w:tcPr>
          <w:p w14:paraId="5E793943" w14:textId="77777777" w:rsidR="00F316DA" w:rsidRPr="00BD7E4D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</w:p>
        </w:tc>
        <w:tc>
          <w:tcPr>
            <w:tcW w:w="1176" w:type="dxa"/>
          </w:tcPr>
          <w:p w14:paraId="5E793944" w14:textId="77777777" w:rsidR="00F316DA" w:rsidRDefault="00F316DA" w:rsidP="00F316DA">
            <w:pPr>
              <w:jc w:val="center"/>
              <w:rPr>
                <w:rFonts w:ascii="Microsoft YaHei" w:eastAsia="Microsoft YaHei" w:hAnsi="Microsoft YaHei"/>
                <w:sz w:val="18"/>
                <w:szCs w:val="18"/>
              </w:rPr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css</w:t>
            </w:r>
            <w:proofErr w:type="spellEnd"/>
          </w:p>
        </w:tc>
        <w:tc>
          <w:tcPr>
            <w:tcW w:w="6517" w:type="dxa"/>
            <w:gridSpan w:val="2"/>
          </w:tcPr>
          <w:p w14:paraId="5E793945" w14:textId="77777777" w:rsidR="00F316DA" w:rsidRDefault="00F316D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r>
              <w:rPr>
                <w:rFonts w:ascii="Microsoft YaHei" w:eastAsia="Microsoft YaHei" w:hAnsi="Microsoft YaHei"/>
                <w:sz w:val="18"/>
                <w:szCs w:val="18"/>
              </w:rPr>
              <w:t>CSS file of this demo</w:t>
            </w:r>
          </w:p>
        </w:tc>
      </w:tr>
      <w:tr w:rsidR="00AF55E8" w14:paraId="5E793949" w14:textId="77777777" w:rsidTr="00657468">
        <w:tc>
          <w:tcPr>
            <w:tcW w:w="1526" w:type="dxa"/>
            <w:vAlign w:val="center"/>
          </w:tcPr>
          <w:p w14:paraId="5E793947" w14:textId="77777777" w:rsidR="00AF55E8" w:rsidRPr="00967E5B" w:rsidRDefault="00AF55E8" w:rsidP="00226E59">
            <w:pPr>
              <w:jc w:val="center"/>
              <w:rPr>
                <w:rFonts w:ascii="Microsoft YaHei" w:eastAsia="Microsoft YaHei" w:hAnsi="Microsoft YaHei"/>
                <w:b/>
                <w:sz w:val="18"/>
                <w:szCs w:val="18"/>
              </w:rPr>
            </w:pPr>
            <w:r w:rsidRPr="00967E5B">
              <w:rPr>
                <w:rFonts w:ascii="Microsoft YaHei" w:eastAsia="Microsoft YaHei" w:hAnsi="Microsoft YaHei"/>
                <w:b/>
                <w:sz w:val="18"/>
                <w:szCs w:val="18"/>
              </w:rPr>
              <w:t>Doc</w:t>
            </w:r>
          </w:p>
        </w:tc>
        <w:tc>
          <w:tcPr>
            <w:tcW w:w="7693" w:type="dxa"/>
            <w:gridSpan w:val="3"/>
          </w:tcPr>
          <w:p w14:paraId="5E793948" w14:textId="77777777" w:rsidR="00AF55E8" w:rsidRDefault="00075B0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r>
              <w:rPr>
                <w:rFonts w:ascii="Microsoft YaHei" w:eastAsia="Microsoft YaHei" w:hAnsi="Microsoft YaHei"/>
                <w:sz w:val="18"/>
                <w:szCs w:val="18"/>
              </w:rPr>
              <w:t xml:space="preserve">This file(Dahua </w:t>
            </w:r>
            <w:proofErr w:type="spellStart"/>
            <w:r>
              <w:rPr>
                <w:rFonts w:ascii="Microsoft YaHei" w:eastAsia="Microsoft YaHei" w:hAnsi="Microsoft YaHei"/>
                <w:sz w:val="18"/>
                <w:szCs w:val="18"/>
              </w:rPr>
              <w:t>Webplugin</w:t>
            </w:r>
            <w:proofErr w:type="spellEnd"/>
            <w:r>
              <w:rPr>
                <w:rFonts w:ascii="Microsoft YaHei" w:eastAsia="Microsoft YaHei" w:hAnsi="Microsoft YaHei"/>
                <w:sz w:val="18"/>
                <w:szCs w:val="18"/>
              </w:rPr>
              <w:t xml:space="preserve"> SDK Guide)</w:t>
            </w:r>
          </w:p>
        </w:tc>
      </w:tr>
      <w:tr w:rsidR="00AF55E8" w14:paraId="5E79394C" w14:textId="77777777" w:rsidTr="00657468">
        <w:tc>
          <w:tcPr>
            <w:tcW w:w="1526" w:type="dxa"/>
            <w:vAlign w:val="center"/>
          </w:tcPr>
          <w:p w14:paraId="5E79394A" w14:textId="77777777" w:rsidR="00AF55E8" w:rsidRPr="00967E5B" w:rsidRDefault="00AF55E8" w:rsidP="00967E5B">
            <w:pPr>
              <w:jc w:val="center"/>
              <w:rPr>
                <w:rFonts w:ascii="Microsoft YaHei" w:eastAsia="Microsoft YaHei" w:hAnsi="Microsoft YaHei"/>
                <w:b/>
                <w:sz w:val="18"/>
                <w:szCs w:val="18"/>
              </w:rPr>
            </w:pPr>
            <w:r w:rsidRPr="00967E5B">
              <w:rPr>
                <w:rFonts w:ascii="Microsoft YaHei" w:eastAsia="Microsoft YaHei" w:hAnsi="Microsoft YaHei"/>
                <w:b/>
                <w:sz w:val="18"/>
                <w:szCs w:val="18"/>
              </w:rPr>
              <w:t>Package</w:t>
            </w:r>
          </w:p>
        </w:tc>
        <w:tc>
          <w:tcPr>
            <w:tcW w:w="7693" w:type="dxa"/>
            <w:gridSpan w:val="3"/>
          </w:tcPr>
          <w:p w14:paraId="5E79394B" w14:textId="77777777" w:rsidR="00AF55E8" w:rsidRDefault="00075B0A" w:rsidP="0091464B">
            <w:pPr>
              <w:rPr>
                <w:rFonts w:ascii="Microsoft YaHei" w:eastAsia="Microsoft YaHei" w:hAnsi="Microsoft YaHei"/>
                <w:sz w:val="18"/>
                <w:szCs w:val="18"/>
              </w:rPr>
            </w:pPr>
            <w:r>
              <w:rPr>
                <w:rFonts w:ascii="Microsoft YaHei" w:eastAsia="Microsoft YaHei" w:hAnsi="Microsoft YaHei"/>
                <w:sz w:val="18"/>
                <w:szCs w:val="18"/>
              </w:rPr>
              <w:t xml:space="preserve">Dahua </w:t>
            </w:r>
            <w:proofErr w:type="spellStart"/>
            <w:r>
              <w:rPr>
                <w:rFonts w:ascii="Microsoft YaHei" w:eastAsia="Microsoft YaHei" w:hAnsi="Microsoft YaHei"/>
                <w:sz w:val="18"/>
                <w:szCs w:val="18"/>
              </w:rPr>
              <w:t>webplugin</w:t>
            </w:r>
            <w:proofErr w:type="spellEnd"/>
            <w:r>
              <w:rPr>
                <w:rFonts w:ascii="Microsoft YaHei" w:eastAsia="Microsoft YaHei" w:hAnsi="Microsoft YaHei"/>
                <w:sz w:val="18"/>
                <w:szCs w:val="18"/>
              </w:rPr>
              <w:t xml:space="preserve"> install package</w:t>
            </w:r>
          </w:p>
        </w:tc>
      </w:tr>
    </w:tbl>
    <w:p w14:paraId="5E79394D" w14:textId="77777777" w:rsidR="0091464B" w:rsidRDefault="0091464B" w:rsidP="0091464B"/>
    <w:p w14:paraId="5E79394E" w14:textId="77777777" w:rsidR="006D33AA" w:rsidRDefault="006D33AA" w:rsidP="0091464B"/>
    <w:p w14:paraId="5E79394F" w14:textId="77777777" w:rsidR="006D33AA" w:rsidRPr="0091464B" w:rsidRDefault="006D33AA" w:rsidP="0091464B"/>
    <w:p w14:paraId="5E793950" w14:textId="77777777" w:rsidR="0075031E" w:rsidRDefault="003F4276" w:rsidP="0040328F">
      <w:pPr>
        <w:pStyle w:val="3"/>
        <w:numPr>
          <w:ilvl w:val="0"/>
          <w:numId w:val="5"/>
        </w:numPr>
      </w:pPr>
      <w:bookmarkStart w:id="3" w:name="_Toc55392806"/>
      <w:r>
        <w:rPr>
          <w:rFonts w:hint="eastAsia"/>
        </w:rPr>
        <w:t>Demo</w:t>
      </w:r>
      <w:r w:rsidR="00796F21">
        <w:t xml:space="preserve"> Introduction</w:t>
      </w:r>
      <w:bookmarkEnd w:id="3"/>
    </w:p>
    <w:p w14:paraId="5E793951" w14:textId="77777777" w:rsidR="00244599" w:rsidRPr="009D797F" w:rsidRDefault="009D797F" w:rsidP="00244599">
      <w:pPr>
        <w:rPr>
          <w:rStyle w:val="a9"/>
          <w:rFonts w:eastAsia="SimSun"/>
          <w:i w:val="0"/>
          <w:iCs w:val="0"/>
        </w:rPr>
      </w:pPr>
      <w:r>
        <w:t>This Demo is how t</w:t>
      </w:r>
      <w:r>
        <w:rPr>
          <w:rFonts w:hint="eastAsia"/>
        </w:rPr>
        <w:t xml:space="preserve">o build a web application using the </w:t>
      </w:r>
      <w:proofErr w:type="spellStart"/>
      <w:r>
        <w:rPr>
          <w:rFonts w:hint="eastAsia"/>
        </w:rPr>
        <w:t>NetSDK</w:t>
      </w:r>
      <w:proofErr w:type="spellEnd"/>
      <w:r>
        <w:t>, It</w:t>
      </w:r>
      <w:r w:rsidR="00FA575A">
        <w:t xml:space="preserve"> can connect</w:t>
      </w:r>
      <w:r w:rsidR="000D17C7">
        <w:t xml:space="preserve"> </w:t>
      </w:r>
      <w:proofErr w:type="spellStart"/>
      <w:proofErr w:type="gramStart"/>
      <w:r w:rsidR="000D17C7">
        <w:t>device</w:t>
      </w:r>
      <w:r w:rsidR="000D17C7">
        <w:rPr>
          <w:rFonts w:hint="eastAsia"/>
        </w:rPr>
        <w:t>,get</w:t>
      </w:r>
      <w:proofErr w:type="spellEnd"/>
      <w:proofErr w:type="gramEnd"/>
      <w:r w:rsidR="000D17C7">
        <w:rPr>
          <w:rFonts w:hint="eastAsia"/>
        </w:rPr>
        <w:t xml:space="preserve"> </w:t>
      </w:r>
      <w:proofErr w:type="spellStart"/>
      <w:r w:rsidR="000D17C7">
        <w:rPr>
          <w:rFonts w:hint="eastAsia"/>
        </w:rPr>
        <w:t>video,show</w:t>
      </w:r>
      <w:proofErr w:type="spellEnd"/>
      <w:r w:rsidR="000D17C7">
        <w:rPr>
          <w:rFonts w:hint="eastAsia"/>
        </w:rPr>
        <w:t xml:space="preserve"> video etc.</w:t>
      </w:r>
      <w:r w:rsidR="000D17C7">
        <w:t xml:space="preserve"> </w:t>
      </w:r>
    </w:p>
    <w:p w14:paraId="5E793952" w14:textId="77777777" w:rsidR="00DC6520" w:rsidRDefault="006109F3" w:rsidP="0040328F">
      <w:pPr>
        <w:pStyle w:val="2"/>
        <w:numPr>
          <w:ilvl w:val="0"/>
          <w:numId w:val="3"/>
        </w:numPr>
      </w:pPr>
      <w:bookmarkStart w:id="4" w:name="_Toc55392807"/>
      <w:r>
        <w:rPr>
          <w:rFonts w:hint="eastAsia"/>
        </w:rPr>
        <w:lastRenderedPageBreak/>
        <w:t>Runtime environment</w:t>
      </w:r>
      <w:bookmarkEnd w:id="4"/>
    </w:p>
    <w:p w14:paraId="5E793953" w14:textId="77777777" w:rsidR="00914CD3" w:rsidRPr="00914CD3" w:rsidRDefault="000D17C7" w:rsidP="00914CD3">
      <w:r>
        <w:rPr>
          <w:rFonts w:hint="eastAsia"/>
        </w:rPr>
        <w:t>IE10-/Chrome 45-/Firefox</w:t>
      </w:r>
      <w:r w:rsidR="00DF7440">
        <w:rPr>
          <w:rFonts w:hint="eastAsia"/>
        </w:rPr>
        <w:t>, webplugin.exe Installed</w:t>
      </w:r>
    </w:p>
    <w:p w14:paraId="5E793954" w14:textId="77777777" w:rsidR="003C507B" w:rsidRDefault="006109F3" w:rsidP="0040328F">
      <w:pPr>
        <w:pStyle w:val="1"/>
        <w:numPr>
          <w:ilvl w:val="0"/>
          <w:numId w:val="2"/>
        </w:numPr>
      </w:pPr>
      <w:bookmarkStart w:id="5" w:name="_Toc55392808"/>
      <w:r>
        <w:rPr>
          <w:rFonts w:hint="eastAsia"/>
        </w:rPr>
        <w:t>Flow Introduction</w:t>
      </w:r>
      <w:bookmarkEnd w:id="5"/>
    </w:p>
    <w:p w14:paraId="5E793955" w14:textId="77777777" w:rsidR="00013390" w:rsidRDefault="009D122F" w:rsidP="0040328F">
      <w:pPr>
        <w:pStyle w:val="2"/>
        <w:numPr>
          <w:ilvl w:val="0"/>
          <w:numId w:val="4"/>
        </w:numPr>
      </w:pPr>
      <w:bookmarkStart w:id="6" w:name="_Toc55392809"/>
      <w:r>
        <w:rPr>
          <w:rFonts w:hint="eastAsia"/>
        </w:rPr>
        <w:t xml:space="preserve">Plugin </w:t>
      </w:r>
      <w:r w:rsidR="005F755E">
        <w:rPr>
          <w:rFonts w:hint="eastAsia"/>
        </w:rPr>
        <w:t>Flow chart</w:t>
      </w:r>
      <w:bookmarkEnd w:id="6"/>
    </w:p>
    <w:p w14:paraId="5E793956" w14:textId="77777777" w:rsidR="005F755E" w:rsidRDefault="00A84A9C" w:rsidP="005F755E">
      <w:pPr>
        <w:ind w:firstLineChars="1700" w:firstLine="3570"/>
      </w:pPr>
      <w:r>
        <w:object w:dxaOrig="3485" w:dyaOrig="5129" w14:anchorId="5E793F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95pt;height:323.65pt" o:ole="">
            <v:imagedata r:id="rId9" o:title=""/>
          </v:shape>
          <o:OLEObject Type="Embed" ProgID="Visio.Drawing.11" ShapeID="_x0000_i1025" DrawAspect="Content" ObjectID="_1683111872" r:id="rId10"/>
        </w:object>
      </w:r>
    </w:p>
    <w:p w14:paraId="5E793957" w14:textId="77777777" w:rsidR="009D122F" w:rsidRDefault="009D122F" w:rsidP="009D122F">
      <w:pPr>
        <w:pStyle w:val="2"/>
        <w:numPr>
          <w:ilvl w:val="0"/>
          <w:numId w:val="4"/>
        </w:numPr>
      </w:pPr>
      <w:bookmarkStart w:id="7" w:name="_Toc55392810"/>
      <w:r>
        <w:rPr>
          <w:rFonts w:hint="eastAsia"/>
        </w:rPr>
        <w:t>Demo Flow chart</w:t>
      </w:r>
      <w:bookmarkEnd w:id="7"/>
    </w:p>
    <w:p w14:paraId="5E793958" w14:textId="77777777" w:rsidR="009D122F" w:rsidRPr="005F755E" w:rsidRDefault="009D122F" w:rsidP="005F755E">
      <w:pPr>
        <w:ind w:firstLineChars="1700" w:firstLine="3570"/>
      </w:pPr>
    </w:p>
    <w:p w14:paraId="5E793959" w14:textId="77777777" w:rsidR="00567DFD" w:rsidRPr="00567DFD" w:rsidRDefault="00DF782E" w:rsidP="00567DFD">
      <w:r>
        <w:object w:dxaOrig="10017" w:dyaOrig="9980" w14:anchorId="5E793F59">
          <v:shape id="_x0000_i1026" type="#_x0000_t75" style="width:501.05pt;height:498.8pt" o:ole="">
            <v:imagedata r:id="rId11" o:title=""/>
          </v:shape>
          <o:OLEObject Type="Embed" ProgID="Visio.Drawing.11" ShapeID="_x0000_i1026" DrawAspect="Content" ObjectID="_1683111873" r:id="rId12"/>
        </w:object>
      </w:r>
    </w:p>
    <w:p w14:paraId="5E79395A" w14:textId="77777777" w:rsidR="00C763B2" w:rsidRPr="00C763B2" w:rsidRDefault="00C763B2" w:rsidP="00C763B2"/>
    <w:p w14:paraId="5E79395B" w14:textId="77777777" w:rsidR="00ED204D" w:rsidRDefault="004A447F" w:rsidP="00CF29A4">
      <w:pPr>
        <w:pStyle w:val="1"/>
        <w:numPr>
          <w:ilvl w:val="0"/>
          <w:numId w:val="2"/>
        </w:numPr>
      </w:pPr>
      <w:bookmarkStart w:id="8" w:name="_Toc55392811"/>
      <w:r>
        <w:lastRenderedPageBreak/>
        <w:t>W</w:t>
      </w:r>
      <w:r>
        <w:rPr>
          <w:rFonts w:hint="eastAsia"/>
        </w:rPr>
        <w:t>eb</w:t>
      </w:r>
      <w:r w:rsidR="00DF782E">
        <w:rPr>
          <w:rFonts w:hint="eastAsia"/>
        </w:rPr>
        <w:t xml:space="preserve"> SDK Interface</w:t>
      </w:r>
      <w:bookmarkEnd w:id="8"/>
    </w:p>
    <w:p w14:paraId="5E79395C" w14:textId="77777777" w:rsidR="006A7A04" w:rsidRDefault="00DF782E" w:rsidP="007D1272">
      <w:pPr>
        <w:pStyle w:val="2"/>
        <w:numPr>
          <w:ilvl w:val="0"/>
          <w:numId w:val="6"/>
        </w:numPr>
        <w:jc w:val="left"/>
      </w:pPr>
      <w:bookmarkStart w:id="9" w:name="_Toc55392812"/>
      <w:r>
        <w:rPr>
          <w:rFonts w:hint="eastAsia"/>
        </w:rPr>
        <w:t>Plugin Manager</w:t>
      </w:r>
      <w:bookmarkEnd w:id="9"/>
    </w:p>
    <w:p w14:paraId="5E79395D" w14:textId="77777777" w:rsidR="0013355D" w:rsidRDefault="00E030A6" w:rsidP="00EC4C7B">
      <w:pPr>
        <w:pStyle w:val="3"/>
      </w:pPr>
      <w:bookmarkStart w:id="10" w:name="_Toc55392813"/>
      <w:proofErr w:type="spellStart"/>
      <w:r w:rsidRPr="00E030A6">
        <w:t>checkPluginInstall</w:t>
      </w:r>
      <w:bookmarkEnd w:id="10"/>
      <w:proofErr w:type="spellEnd"/>
    </w:p>
    <w:p w14:paraId="5E79395E" w14:textId="77777777" w:rsidR="0013355D" w:rsidRPr="00AE3B50" w:rsidRDefault="0013355D" w:rsidP="009C2EB5">
      <w:pPr>
        <w:pStyle w:val="a8"/>
        <w:ind w:left="420" w:firstLineChars="0" w:firstLine="0"/>
      </w:pPr>
    </w:p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80"/>
        <w:gridCol w:w="3578"/>
        <w:gridCol w:w="1843"/>
        <w:gridCol w:w="992"/>
        <w:gridCol w:w="1886"/>
      </w:tblGrid>
      <w:tr w:rsidR="00AE3B50" w14:paraId="5E793963" w14:textId="77777777" w:rsidTr="00AE3B50">
        <w:tc>
          <w:tcPr>
            <w:tcW w:w="1780" w:type="dxa"/>
            <w:shd w:val="clear" w:color="auto" w:fill="BFBFBF" w:themeFill="background1" w:themeFillShade="BF"/>
          </w:tcPr>
          <w:p w14:paraId="5E79395F" w14:textId="77777777" w:rsidR="00AE3B50" w:rsidRPr="007D1272" w:rsidRDefault="00AE3B50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3578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960" w14:textId="77777777" w:rsidR="00AE3B50" w:rsidRPr="007D1272" w:rsidRDefault="00AE3B50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5E793961" w14:textId="77777777" w:rsidR="00AE3B50" w:rsidRPr="007D1272" w:rsidRDefault="00AE3B50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78" w:type="dxa"/>
            <w:gridSpan w:val="2"/>
            <w:shd w:val="clear" w:color="auto" w:fill="BFBFBF" w:themeFill="background1" w:themeFillShade="BF"/>
          </w:tcPr>
          <w:p w14:paraId="5E793962" w14:textId="77777777" w:rsidR="00AE3B50" w:rsidRPr="007D1272" w:rsidRDefault="00AE3B50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AE3B50" w14:paraId="5E793969" w14:textId="77777777" w:rsidTr="00AE3B50">
        <w:trPr>
          <w:trHeight w:val="707"/>
        </w:trPr>
        <w:tc>
          <w:tcPr>
            <w:tcW w:w="1780" w:type="dxa"/>
            <w:vMerge w:val="restart"/>
            <w:tcBorders>
              <w:bottom w:val="single" w:sz="4" w:space="0" w:color="auto"/>
            </w:tcBorders>
            <w:vAlign w:val="center"/>
          </w:tcPr>
          <w:p w14:paraId="5E793964" w14:textId="77777777" w:rsidR="00AE3B50" w:rsidRDefault="00AE3B50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checkPlguinInstall</w:t>
            </w:r>
            <w:proofErr w:type="spellEnd"/>
          </w:p>
        </w:tc>
        <w:tc>
          <w:tcPr>
            <w:tcW w:w="3578" w:type="dxa"/>
            <w:vMerge w:val="restart"/>
            <w:tcBorders>
              <w:tr2bl w:val="single" w:sz="4" w:space="0" w:color="auto"/>
            </w:tcBorders>
            <w:vAlign w:val="center"/>
          </w:tcPr>
          <w:p w14:paraId="5E793965" w14:textId="77777777" w:rsidR="00AE3B50" w:rsidRDefault="00AE3B5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 w:val="restart"/>
            <w:tcBorders>
              <w:bottom w:val="single" w:sz="4" w:space="0" w:color="auto"/>
            </w:tcBorders>
            <w:vAlign w:val="center"/>
          </w:tcPr>
          <w:p w14:paraId="5E793966" w14:textId="77777777" w:rsidR="00AE3B50" w:rsidRDefault="00AE3B5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Check the plugin is installed or not in the system?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967" w14:textId="77777777" w:rsidR="00AE3B50" w:rsidRDefault="00AE3B5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968" w14:textId="77777777" w:rsidR="00AE3B50" w:rsidRDefault="00AE3B50" w:rsidP="002A29C4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AE3B50" w14:paraId="5E793970" w14:textId="77777777" w:rsidTr="00AE3B50">
        <w:trPr>
          <w:trHeight w:val="585"/>
        </w:trPr>
        <w:tc>
          <w:tcPr>
            <w:tcW w:w="1780" w:type="dxa"/>
            <w:vMerge/>
            <w:tcBorders>
              <w:bottom w:val="single" w:sz="4" w:space="0" w:color="auto"/>
            </w:tcBorders>
            <w:vAlign w:val="center"/>
          </w:tcPr>
          <w:p w14:paraId="5E79396A" w14:textId="77777777" w:rsidR="00AE3B50" w:rsidRDefault="00AE3B5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3578" w:type="dxa"/>
            <w:vMerge/>
            <w:tcBorders>
              <w:bottom w:val="single" w:sz="4" w:space="0" w:color="auto"/>
              <w:tr2bl w:val="single" w:sz="4" w:space="0" w:color="auto"/>
            </w:tcBorders>
            <w:vAlign w:val="center"/>
          </w:tcPr>
          <w:p w14:paraId="5E79396B" w14:textId="77777777" w:rsidR="00AE3B50" w:rsidRDefault="00AE3B5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/>
            <w:tcBorders>
              <w:bottom w:val="single" w:sz="4" w:space="0" w:color="auto"/>
            </w:tcBorders>
          </w:tcPr>
          <w:p w14:paraId="5E79396C" w14:textId="77777777" w:rsidR="00AE3B50" w:rsidRDefault="00AE3B5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96D" w14:textId="77777777" w:rsidR="00AE3B50" w:rsidRDefault="00AE3B5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96E" w14:textId="77777777" w:rsidR="00AE3B50" w:rsidRDefault="00AE3B50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true: Installed</w:t>
            </w:r>
          </w:p>
          <w:p w14:paraId="5E79396F" w14:textId="77777777" w:rsidR="00AE3B50" w:rsidRDefault="00AE3B50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false: Not Installed</w:t>
            </w:r>
          </w:p>
        </w:tc>
      </w:tr>
    </w:tbl>
    <w:p w14:paraId="5E793971" w14:textId="77777777" w:rsidR="00DF782E" w:rsidRPr="00AE3B50" w:rsidRDefault="00DF782E" w:rsidP="00AE3B50"/>
    <w:p w14:paraId="5E793972" w14:textId="77777777" w:rsidR="00C46CD6" w:rsidRDefault="00864C0A" w:rsidP="00CE35FD">
      <w:pPr>
        <w:pStyle w:val="3"/>
      </w:pPr>
      <w:bookmarkStart w:id="11" w:name="_Toc55392814"/>
      <w:proofErr w:type="spellStart"/>
      <w:r w:rsidRPr="00864C0A">
        <w:t>inse</w:t>
      </w:r>
      <w:r w:rsidR="002A29C4">
        <w:rPr>
          <w:rFonts w:hint="eastAsia"/>
        </w:rPr>
        <w:t>r</w:t>
      </w:r>
      <w:r w:rsidRPr="00864C0A">
        <w:t>tPluginObject</w:t>
      </w:r>
      <w:bookmarkEnd w:id="11"/>
      <w:proofErr w:type="spellEnd"/>
    </w:p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91"/>
        <w:gridCol w:w="1348"/>
        <w:gridCol w:w="1020"/>
        <w:gridCol w:w="1724"/>
        <w:gridCol w:w="1829"/>
        <w:gridCol w:w="990"/>
        <w:gridCol w:w="1867"/>
      </w:tblGrid>
      <w:tr w:rsidR="00AE3B50" w14:paraId="5E793977" w14:textId="77777777" w:rsidTr="002A29C4">
        <w:tc>
          <w:tcPr>
            <w:tcW w:w="1791" w:type="dxa"/>
            <w:shd w:val="clear" w:color="auto" w:fill="BFBFBF" w:themeFill="background1" w:themeFillShade="BF"/>
          </w:tcPr>
          <w:p w14:paraId="5E793973" w14:textId="77777777" w:rsidR="00AE3B50" w:rsidRPr="007D1272" w:rsidRDefault="00AE3B50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092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974" w14:textId="77777777" w:rsidR="00AE3B50" w:rsidRPr="007D1272" w:rsidRDefault="00AE3B50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829" w:type="dxa"/>
            <w:shd w:val="clear" w:color="auto" w:fill="BFBFBF" w:themeFill="background1" w:themeFillShade="BF"/>
          </w:tcPr>
          <w:p w14:paraId="5E793975" w14:textId="77777777" w:rsidR="00AE3B50" w:rsidRPr="007D1272" w:rsidRDefault="00AE3B50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5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976" w14:textId="77777777" w:rsidR="00AE3B50" w:rsidRPr="007D1272" w:rsidRDefault="00AE3B50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2A29C4" w14:paraId="5E79397F" w14:textId="77777777" w:rsidTr="002A29C4">
        <w:trPr>
          <w:trHeight w:val="385"/>
        </w:trPr>
        <w:tc>
          <w:tcPr>
            <w:tcW w:w="1791" w:type="dxa"/>
            <w:vMerge w:val="restart"/>
            <w:vAlign w:val="center"/>
          </w:tcPr>
          <w:p w14:paraId="5E793978" w14:textId="77777777" w:rsidR="002A29C4" w:rsidRDefault="002A29C4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sertPluginObject</w:t>
            </w:r>
            <w:proofErr w:type="spellEnd"/>
          </w:p>
        </w:tc>
        <w:tc>
          <w:tcPr>
            <w:tcW w:w="1348" w:type="dxa"/>
            <w:shd w:val="clear" w:color="auto" w:fill="D9D9D9" w:themeFill="background1" w:themeFillShade="D9"/>
            <w:vAlign w:val="center"/>
          </w:tcPr>
          <w:p w14:paraId="5E793979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020" w:type="dxa"/>
            <w:shd w:val="clear" w:color="auto" w:fill="D9D9D9" w:themeFill="background1" w:themeFillShade="D9"/>
            <w:vAlign w:val="center"/>
          </w:tcPr>
          <w:p w14:paraId="5E79397A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24" w:type="dxa"/>
            <w:shd w:val="clear" w:color="auto" w:fill="D9D9D9" w:themeFill="background1" w:themeFillShade="D9"/>
            <w:vAlign w:val="center"/>
          </w:tcPr>
          <w:p w14:paraId="5E79397B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829" w:type="dxa"/>
            <w:vMerge w:val="restart"/>
            <w:vAlign w:val="center"/>
          </w:tcPr>
          <w:p w14:paraId="5E79397C" w14:textId="77777777" w:rsidR="002A29C4" w:rsidRDefault="002A29C4" w:rsidP="002A29C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Load video container of plugin to web?</w:t>
            </w:r>
          </w:p>
        </w:tc>
        <w:tc>
          <w:tcPr>
            <w:tcW w:w="990" w:type="dxa"/>
            <w:vMerge w:val="restart"/>
            <w:shd w:val="clear" w:color="auto" w:fill="D9D9D9" w:themeFill="background1" w:themeFillShade="D9"/>
            <w:vAlign w:val="center"/>
          </w:tcPr>
          <w:p w14:paraId="5E79397D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867" w:type="dxa"/>
            <w:vMerge w:val="restart"/>
            <w:shd w:val="clear" w:color="auto" w:fill="D9D9D9" w:themeFill="background1" w:themeFillShade="D9"/>
            <w:vAlign w:val="center"/>
          </w:tcPr>
          <w:p w14:paraId="5E79397E" w14:textId="77777777" w:rsidR="002A29C4" w:rsidRDefault="002A29C4" w:rsidP="002A29C4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2A29C4" w14:paraId="5E793987" w14:textId="77777777" w:rsidTr="002A29C4">
        <w:trPr>
          <w:trHeight w:val="312"/>
        </w:trPr>
        <w:tc>
          <w:tcPr>
            <w:tcW w:w="1791" w:type="dxa"/>
            <w:vMerge/>
            <w:vAlign w:val="center"/>
          </w:tcPr>
          <w:p w14:paraId="5E793980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 w:val="restart"/>
            <w:vAlign w:val="center"/>
          </w:tcPr>
          <w:p w14:paraId="5E793981" w14:textId="77777777" w:rsidR="002A29C4" w:rsidRDefault="002A29C4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ContainerID</w:t>
            </w:r>
            <w:proofErr w:type="spellEnd"/>
          </w:p>
        </w:tc>
        <w:tc>
          <w:tcPr>
            <w:tcW w:w="1020" w:type="dxa"/>
            <w:vMerge w:val="restart"/>
            <w:vAlign w:val="center"/>
          </w:tcPr>
          <w:p w14:paraId="5E793982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 w:rsidRPr="007F7BE0">
              <w:rPr>
                <w:rFonts w:ascii="Microsoft YaHei" w:eastAsia="Microsoft YaHei" w:hAnsi="Microsoft YaHei" w:cs="SimSun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724" w:type="dxa"/>
            <w:vMerge w:val="restart"/>
            <w:vAlign w:val="center"/>
          </w:tcPr>
          <w:p w14:paraId="5E793983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Container ID in Plugin</w:t>
            </w:r>
          </w:p>
        </w:tc>
        <w:tc>
          <w:tcPr>
            <w:tcW w:w="1829" w:type="dxa"/>
            <w:vMerge/>
          </w:tcPr>
          <w:p w14:paraId="5E793984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/>
            <w:shd w:val="clear" w:color="auto" w:fill="D9D9D9" w:themeFill="background1" w:themeFillShade="D9"/>
            <w:vAlign w:val="center"/>
          </w:tcPr>
          <w:p w14:paraId="5E793985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67" w:type="dxa"/>
            <w:vMerge/>
            <w:shd w:val="clear" w:color="auto" w:fill="D9D9D9" w:themeFill="background1" w:themeFillShade="D9"/>
            <w:vAlign w:val="center"/>
          </w:tcPr>
          <w:p w14:paraId="5E793986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</w:tr>
      <w:tr w:rsidR="002A29C4" w14:paraId="5E793990" w14:textId="77777777" w:rsidTr="002A29C4">
        <w:trPr>
          <w:trHeight w:val="312"/>
        </w:trPr>
        <w:tc>
          <w:tcPr>
            <w:tcW w:w="1791" w:type="dxa"/>
            <w:vMerge/>
            <w:vAlign w:val="center"/>
          </w:tcPr>
          <w:p w14:paraId="5E793988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/>
            <w:vAlign w:val="center"/>
          </w:tcPr>
          <w:p w14:paraId="5E793989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020" w:type="dxa"/>
            <w:vMerge/>
            <w:vAlign w:val="center"/>
          </w:tcPr>
          <w:p w14:paraId="5E79398A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724" w:type="dxa"/>
            <w:vMerge/>
            <w:vAlign w:val="center"/>
          </w:tcPr>
          <w:p w14:paraId="5E79398B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29" w:type="dxa"/>
            <w:vMerge/>
          </w:tcPr>
          <w:p w14:paraId="5E79398C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 w:val="restart"/>
            <w:vAlign w:val="center"/>
          </w:tcPr>
          <w:p w14:paraId="5E79398D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867" w:type="dxa"/>
            <w:vMerge w:val="restart"/>
            <w:vAlign w:val="center"/>
          </w:tcPr>
          <w:p w14:paraId="5E79398E" w14:textId="77777777" w:rsidR="002A29C4" w:rsidRDefault="002A29C4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98F" w14:textId="77777777" w:rsidR="002A29C4" w:rsidRDefault="002A29C4" w:rsidP="002A29C4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2A29C4" w14:paraId="5E793998" w14:textId="77777777" w:rsidTr="002A29C4">
        <w:trPr>
          <w:trHeight w:val="175"/>
        </w:trPr>
        <w:tc>
          <w:tcPr>
            <w:tcW w:w="1791" w:type="dxa"/>
            <w:vMerge/>
            <w:vAlign w:val="center"/>
          </w:tcPr>
          <w:p w14:paraId="5E793991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Align w:val="center"/>
          </w:tcPr>
          <w:p w14:paraId="5E793992" w14:textId="77777777" w:rsidR="002A29C4" w:rsidRDefault="002A29C4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iWidth</w:t>
            </w:r>
            <w:proofErr w:type="spellEnd"/>
          </w:p>
        </w:tc>
        <w:tc>
          <w:tcPr>
            <w:tcW w:w="1020" w:type="dxa"/>
            <w:vAlign w:val="center"/>
          </w:tcPr>
          <w:p w14:paraId="5E793993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24" w:type="dxa"/>
            <w:vAlign w:val="center"/>
          </w:tcPr>
          <w:p w14:paraId="5E793994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Container width</w:t>
            </w:r>
          </w:p>
        </w:tc>
        <w:tc>
          <w:tcPr>
            <w:tcW w:w="1829" w:type="dxa"/>
            <w:vMerge/>
          </w:tcPr>
          <w:p w14:paraId="5E793995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/>
            <w:vAlign w:val="center"/>
          </w:tcPr>
          <w:p w14:paraId="5E793996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67" w:type="dxa"/>
            <w:vMerge/>
            <w:vAlign w:val="center"/>
          </w:tcPr>
          <w:p w14:paraId="5E793997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</w:tr>
      <w:tr w:rsidR="002A29C4" w14:paraId="5E7939A0" w14:textId="77777777" w:rsidTr="002A29C4">
        <w:trPr>
          <w:trHeight w:val="125"/>
        </w:trPr>
        <w:tc>
          <w:tcPr>
            <w:tcW w:w="1791" w:type="dxa"/>
            <w:vMerge/>
            <w:vAlign w:val="center"/>
          </w:tcPr>
          <w:p w14:paraId="5E793999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Align w:val="center"/>
          </w:tcPr>
          <w:p w14:paraId="5E79399A" w14:textId="77777777" w:rsidR="002A29C4" w:rsidRDefault="002A29C4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iHeight</w:t>
            </w:r>
            <w:proofErr w:type="spellEnd"/>
          </w:p>
        </w:tc>
        <w:tc>
          <w:tcPr>
            <w:tcW w:w="1020" w:type="dxa"/>
            <w:vAlign w:val="center"/>
          </w:tcPr>
          <w:p w14:paraId="5E79399B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724" w:type="dxa"/>
            <w:vAlign w:val="center"/>
          </w:tcPr>
          <w:p w14:paraId="5E79399C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Container height</w:t>
            </w:r>
          </w:p>
        </w:tc>
        <w:tc>
          <w:tcPr>
            <w:tcW w:w="1829" w:type="dxa"/>
            <w:vMerge/>
          </w:tcPr>
          <w:p w14:paraId="5E79399D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/>
            <w:vAlign w:val="center"/>
          </w:tcPr>
          <w:p w14:paraId="5E79399E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67" w:type="dxa"/>
            <w:vMerge/>
            <w:vAlign w:val="center"/>
          </w:tcPr>
          <w:p w14:paraId="5E79399F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</w:tr>
    </w:tbl>
    <w:p w14:paraId="5E7939A1" w14:textId="77777777" w:rsidR="00AE3B50" w:rsidRPr="00AE3B50" w:rsidRDefault="00AE3B50" w:rsidP="00CE35FD"/>
    <w:p w14:paraId="5E7939A2" w14:textId="77777777" w:rsidR="000F4393" w:rsidRDefault="00E12C48" w:rsidP="000F4393">
      <w:pPr>
        <w:pStyle w:val="3"/>
      </w:pPr>
      <w:bookmarkStart w:id="12" w:name="_Toc55392815"/>
      <w:proofErr w:type="spellStart"/>
      <w:r w:rsidRPr="00E12C48">
        <w:t>initPlugin</w:t>
      </w:r>
      <w:bookmarkEnd w:id="12"/>
      <w:proofErr w:type="spellEnd"/>
    </w:p>
    <w:p w14:paraId="5E7939A3" w14:textId="77777777" w:rsidR="000F4393" w:rsidRDefault="000F4393" w:rsidP="003A5C04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91"/>
        <w:gridCol w:w="1348"/>
        <w:gridCol w:w="1020"/>
        <w:gridCol w:w="1724"/>
        <w:gridCol w:w="1829"/>
        <w:gridCol w:w="990"/>
        <w:gridCol w:w="1867"/>
      </w:tblGrid>
      <w:tr w:rsidR="002A29C4" w14:paraId="5E7939A8" w14:textId="77777777" w:rsidTr="002A29C4">
        <w:tc>
          <w:tcPr>
            <w:tcW w:w="1791" w:type="dxa"/>
            <w:shd w:val="clear" w:color="auto" w:fill="BFBFBF" w:themeFill="background1" w:themeFillShade="BF"/>
          </w:tcPr>
          <w:p w14:paraId="5E7939A4" w14:textId="77777777" w:rsidR="002A29C4" w:rsidRPr="007D1272" w:rsidRDefault="002A29C4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092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9A5" w14:textId="77777777" w:rsidR="002A29C4" w:rsidRPr="007D1272" w:rsidRDefault="002A29C4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829" w:type="dxa"/>
            <w:shd w:val="clear" w:color="auto" w:fill="BFBFBF" w:themeFill="background1" w:themeFillShade="BF"/>
          </w:tcPr>
          <w:p w14:paraId="5E7939A6" w14:textId="77777777" w:rsidR="002A29C4" w:rsidRPr="007D1272" w:rsidRDefault="002A29C4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5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9A7" w14:textId="77777777" w:rsidR="002A29C4" w:rsidRPr="007D1272" w:rsidRDefault="002A29C4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2A29C4" w14:paraId="5E7939B0" w14:textId="77777777" w:rsidTr="002A29C4">
        <w:trPr>
          <w:trHeight w:val="385"/>
        </w:trPr>
        <w:tc>
          <w:tcPr>
            <w:tcW w:w="1791" w:type="dxa"/>
            <w:vMerge w:val="restart"/>
            <w:vAlign w:val="center"/>
          </w:tcPr>
          <w:p w14:paraId="5E7939A9" w14:textId="77777777" w:rsidR="002A29C4" w:rsidRDefault="002A29C4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itPlugin</w:t>
            </w:r>
            <w:proofErr w:type="spellEnd"/>
          </w:p>
        </w:tc>
        <w:tc>
          <w:tcPr>
            <w:tcW w:w="1348" w:type="dxa"/>
            <w:shd w:val="clear" w:color="auto" w:fill="D9D9D9" w:themeFill="background1" w:themeFillShade="D9"/>
            <w:vAlign w:val="center"/>
          </w:tcPr>
          <w:p w14:paraId="5E7939AA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020" w:type="dxa"/>
            <w:shd w:val="clear" w:color="auto" w:fill="D9D9D9" w:themeFill="background1" w:themeFillShade="D9"/>
            <w:vAlign w:val="center"/>
          </w:tcPr>
          <w:p w14:paraId="5E7939AB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24" w:type="dxa"/>
            <w:shd w:val="clear" w:color="auto" w:fill="D9D9D9" w:themeFill="background1" w:themeFillShade="D9"/>
            <w:vAlign w:val="center"/>
          </w:tcPr>
          <w:p w14:paraId="5E7939AC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829" w:type="dxa"/>
            <w:vMerge w:val="restart"/>
            <w:vAlign w:val="center"/>
          </w:tcPr>
          <w:p w14:paraId="5E7939AD" w14:textId="77777777" w:rsidR="002A29C4" w:rsidRDefault="00CE35FD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Initialize Plugin</w:t>
            </w:r>
          </w:p>
        </w:tc>
        <w:tc>
          <w:tcPr>
            <w:tcW w:w="990" w:type="dxa"/>
            <w:vMerge w:val="restart"/>
            <w:shd w:val="clear" w:color="auto" w:fill="D9D9D9" w:themeFill="background1" w:themeFillShade="D9"/>
            <w:vAlign w:val="center"/>
          </w:tcPr>
          <w:p w14:paraId="5E7939AE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867" w:type="dxa"/>
            <w:vMerge w:val="restart"/>
            <w:shd w:val="clear" w:color="auto" w:fill="D9D9D9" w:themeFill="background1" w:themeFillShade="D9"/>
            <w:vAlign w:val="center"/>
          </w:tcPr>
          <w:p w14:paraId="5E7939AF" w14:textId="77777777" w:rsidR="002A29C4" w:rsidRDefault="002A29C4" w:rsidP="002E6CCB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2A29C4" w14:paraId="5E7939B8" w14:textId="77777777" w:rsidTr="002A29C4">
        <w:trPr>
          <w:trHeight w:val="312"/>
        </w:trPr>
        <w:tc>
          <w:tcPr>
            <w:tcW w:w="1791" w:type="dxa"/>
            <w:vMerge/>
            <w:vAlign w:val="center"/>
          </w:tcPr>
          <w:p w14:paraId="5E7939B1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 w:val="restart"/>
            <w:vAlign w:val="center"/>
          </w:tcPr>
          <w:p w14:paraId="5E7939B2" w14:textId="77777777" w:rsidR="002A29C4" w:rsidRDefault="002A29C4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/>
                <w:sz w:val="18"/>
                <w:szCs w:val="18"/>
              </w:rPr>
              <w:t>sProtocol</w:t>
            </w:r>
            <w:proofErr w:type="spellEnd"/>
          </w:p>
        </w:tc>
        <w:tc>
          <w:tcPr>
            <w:tcW w:w="1020" w:type="dxa"/>
            <w:vMerge w:val="restart"/>
            <w:vAlign w:val="center"/>
          </w:tcPr>
          <w:p w14:paraId="5E7939B3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 w:rsidRPr="007F7BE0">
              <w:rPr>
                <w:rFonts w:ascii="Microsoft YaHei" w:eastAsia="Microsoft YaHei" w:hAnsi="Microsoft YaHei" w:cs="SimSun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724" w:type="dxa"/>
            <w:vMerge w:val="restart"/>
            <w:vAlign w:val="center"/>
          </w:tcPr>
          <w:p w14:paraId="5E7939B4" w14:textId="77777777" w:rsidR="002A29C4" w:rsidRDefault="0091527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Protocol type</w:t>
            </w:r>
          </w:p>
        </w:tc>
        <w:tc>
          <w:tcPr>
            <w:tcW w:w="1829" w:type="dxa"/>
            <w:vMerge/>
          </w:tcPr>
          <w:p w14:paraId="5E7939B5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/>
            <w:shd w:val="clear" w:color="auto" w:fill="D9D9D9" w:themeFill="background1" w:themeFillShade="D9"/>
            <w:vAlign w:val="center"/>
          </w:tcPr>
          <w:p w14:paraId="5E7939B6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67" w:type="dxa"/>
            <w:vMerge/>
            <w:shd w:val="clear" w:color="auto" w:fill="D9D9D9" w:themeFill="background1" w:themeFillShade="D9"/>
            <w:vAlign w:val="center"/>
          </w:tcPr>
          <w:p w14:paraId="5E7939B7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</w:tr>
      <w:tr w:rsidR="002A29C4" w14:paraId="5E7939C1" w14:textId="77777777" w:rsidTr="002E6CCB">
        <w:trPr>
          <w:trHeight w:val="312"/>
        </w:trPr>
        <w:tc>
          <w:tcPr>
            <w:tcW w:w="1791" w:type="dxa"/>
            <w:vMerge/>
            <w:vAlign w:val="center"/>
          </w:tcPr>
          <w:p w14:paraId="5E7939B9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/>
            <w:vAlign w:val="center"/>
          </w:tcPr>
          <w:p w14:paraId="5E7939BA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020" w:type="dxa"/>
            <w:vMerge/>
            <w:vAlign w:val="center"/>
          </w:tcPr>
          <w:p w14:paraId="5E7939BB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724" w:type="dxa"/>
            <w:vMerge/>
            <w:vAlign w:val="center"/>
          </w:tcPr>
          <w:p w14:paraId="5E7939BC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29" w:type="dxa"/>
            <w:vMerge/>
          </w:tcPr>
          <w:p w14:paraId="5E7939BD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 w:val="restart"/>
            <w:vAlign w:val="center"/>
          </w:tcPr>
          <w:p w14:paraId="5E7939BE" w14:textId="77777777" w:rsidR="002A29C4" w:rsidRDefault="002A29C4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867" w:type="dxa"/>
            <w:vMerge w:val="restart"/>
            <w:vAlign w:val="center"/>
          </w:tcPr>
          <w:p w14:paraId="5E7939BF" w14:textId="77777777" w:rsidR="002A29C4" w:rsidRDefault="002A29C4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9C0" w14:textId="77777777" w:rsidR="002A29C4" w:rsidRDefault="002A29C4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2A29C4" w14:paraId="5E7939C9" w14:textId="77777777" w:rsidTr="002E6CCB">
        <w:trPr>
          <w:trHeight w:val="175"/>
        </w:trPr>
        <w:tc>
          <w:tcPr>
            <w:tcW w:w="1791" w:type="dxa"/>
            <w:vMerge/>
            <w:vAlign w:val="center"/>
          </w:tcPr>
          <w:p w14:paraId="5E7939C2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Align w:val="center"/>
          </w:tcPr>
          <w:p w14:paraId="5E7939C3" w14:textId="77777777" w:rsidR="002A29C4" w:rsidRDefault="002A29C4" w:rsidP="002E6CCB">
            <w:pPr>
              <w:pStyle w:val="a8"/>
              <w:ind w:firstLineChars="0" w:firstLine="0"/>
              <w:jc w:val="center"/>
            </w:pPr>
            <w:proofErr w:type="spellStart"/>
            <w:r w:rsidRPr="00A63196">
              <w:rPr>
                <w:rFonts w:ascii="Microsoft YaHei" w:eastAsia="Microsoft YaHei" w:hAnsi="Microsoft YaHei"/>
                <w:sz w:val="18"/>
                <w:szCs w:val="18"/>
              </w:rPr>
              <w:t>fnCallback</w:t>
            </w:r>
            <w:proofErr w:type="spellEnd"/>
          </w:p>
        </w:tc>
        <w:tc>
          <w:tcPr>
            <w:tcW w:w="1020" w:type="dxa"/>
            <w:vAlign w:val="center"/>
          </w:tcPr>
          <w:p w14:paraId="5E7939C4" w14:textId="77777777" w:rsidR="002A29C4" w:rsidRDefault="0091527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Function</w:t>
            </w:r>
          </w:p>
        </w:tc>
        <w:tc>
          <w:tcPr>
            <w:tcW w:w="1724" w:type="dxa"/>
            <w:vAlign w:val="center"/>
          </w:tcPr>
          <w:p w14:paraId="5E7939C5" w14:textId="77777777" w:rsidR="002A29C4" w:rsidRDefault="0045160B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When function </w:t>
            </w:r>
            <w:proofErr w:type="spellStart"/>
            <w:r>
              <w:rPr>
                <w:rFonts w:hint="eastAsia"/>
              </w:rPr>
              <w:t>return,call</w:t>
            </w:r>
            <w:proofErr w:type="spellEnd"/>
            <w:r>
              <w:rPr>
                <w:rFonts w:hint="eastAsia"/>
              </w:rPr>
              <w:t xml:space="preserve"> this function</w:t>
            </w:r>
          </w:p>
        </w:tc>
        <w:tc>
          <w:tcPr>
            <w:tcW w:w="1829" w:type="dxa"/>
            <w:vMerge/>
          </w:tcPr>
          <w:p w14:paraId="5E7939C6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/>
            <w:vAlign w:val="center"/>
          </w:tcPr>
          <w:p w14:paraId="5E7939C7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67" w:type="dxa"/>
            <w:vMerge/>
            <w:vAlign w:val="center"/>
          </w:tcPr>
          <w:p w14:paraId="5E7939C8" w14:textId="77777777" w:rsidR="002A29C4" w:rsidRDefault="002A29C4" w:rsidP="002E6CCB">
            <w:pPr>
              <w:pStyle w:val="a8"/>
              <w:ind w:firstLineChars="0" w:firstLine="0"/>
              <w:jc w:val="center"/>
            </w:pPr>
          </w:p>
        </w:tc>
      </w:tr>
    </w:tbl>
    <w:p w14:paraId="5E7939CA" w14:textId="77777777" w:rsidR="002A29C4" w:rsidRDefault="002A29C4" w:rsidP="003A5C04"/>
    <w:p w14:paraId="5E7939CB" w14:textId="77777777" w:rsidR="00C469EA" w:rsidRDefault="00FE794C" w:rsidP="00B42305">
      <w:pPr>
        <w:pStyle w:val="2"/>
        <w:numPr>
          <w:ilvl w:val="0"/>
          <w:numId w:val="6"/>
        </w:numPr>
      </w:pPr>
      <w:bookmarkStart w:id="13" w:name="_Toc55392816"/>
      <w:r>
        <w:rPr>
          <w:rFonts w:hint="eastAsia"/>
        </w:rPr>
        <w:lastRenderedPageBreak/>
        <w:t>Event Manager</w:t>
      </w:r>
      <w:bookmarkEnd w:id="13"/>
    </w:p>
    <w:p w14:paraId="5E7939CC" w14:textId="77777777" w:rsidR="00F21163" w:rsidRDefault="0098080B" w:rsidP="00F21163">
      <w:pPr>
        <w:pStyle w:val="3"/>
      </w:pPr>
      <w:bookmarkStart w:id="14" w:name="_Toc55392817"/>
      <w:proofErr w:type="spellStart"/>
      <w:r w:rsidRPr="0098080B">
        <w:t>registerEvent</w:t>
      </w:r>
      <w:bookmarkEnd w:id="14"/>
      <w:proofErr w:type="spellEnd"/>
    </w:p>
    <w:p w14:paraId="5E7939CD" w14:textId="77777777" w:rsidR="008201EE" w:rsidRDefault="008201EE" w:rsidP="008201EE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91"/>
        <w:gridCol w:w="1348"/>
        <w:gridCol w:w="1020"/>
        <w:gridCol w:w="1724"/>
        <w:gridCol w:w="1829"/>
        <w:gridCol w:w="990"/>
        <w:gridCol w:w="1867"/>
      </w:tblGrid>
      <w:tr w:rsidR="00B54DAC" w14:paraId="5E7939D2" w14:textId="77777777" w:rsidTr="002E6CCB">
        <w:tc>
          <w:tcPr>
            <w:tcW w:w="1791" w:type="dxa"/>
            <w:shd w:val="clear" w:color="auto" w:fill="BFBFBF" w:themeFill="background1" w:themeFillShade="BF"/>
          </w:tcPr>
          <w:p w14:paraId="5E7939CE" w14:textId="77777777" w:rsidR="00B54DAC" w:rsidRPr="007D1272" w:rsidRDefault="00B54DAC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092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9CF" w14:textId="77777777" w:rsidR="00B54DAC" w:rsidRPr="007D1272" w:rsidRDefault="00B54DAC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829" w:type="dxa"/>
            <w:shd w:val="clear" w:color="auto" w:fill="BFBFBF" w:themeFill="background1" w:themeFillShade="BF"/>
          </w:tcPr>
          <w:p w14:paraId="5E7939D0" w14:textId="77777777" w:rsidR="00B54DAC" w:rsidRPr="007D1272" w:rsidRDefault="00B54DAC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5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9D1" w14:textId="77777777" w:rsidR="00B54DAC" w:rsidRPr="007D1272" w:rsidRDefault="00B54DAC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B54DAC" w14:paraId="5E7939DA" w14:textId="77777777" w:rsidTr="002E6CCB">
        <w:trPr>
          <w:trHeight w:val="385"/>
        </w:trPr>
        <w:tc>
          <w:tcPr>
            <w:tcW w:w="1791" w:type="dxa"/>
            <w:vMerge w:val="restart"/>
            <w:vAlign w:val="center"/>
          </w:tcPr>
          <w:p w14:paraId="5E7939D3" w14:textId="77777777" w:rsidR="00B54DAC" w:rsidRDefault="00B54DAC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registerEvent</w:t>
            </w:r>
            <w:proofErr w:type="spellEnd"/>
          </w:p>
        </w:tc>
        <w:tc>
          <w:tcPr>
            <w:tcW w:w="1348" w:type="dxa"/>
            <w:shd w:val="clear" w:color="auto" w:fill="D9D9D9" w:themeFill="background1" w:themeFillShade="D9"/>
            <w:vAlign w:val="center"/>
          </w:tcPr>
          <w:p w14:paraId="5E7939D4" w14:textId="77777777" w:rsidR="00B54DAC" w:rsidRDefault="00B54DAC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020" w:type="dxa"/>
            <w:shd w:val="clear" w:color="auto" w:fill="D9D9D9" w:themeFill="background1" w:themeFillShade="D9"/>
            <w:vAlign w:val="center"/>
          </w:tcPr>
          <w:p w14:paraId="5E7939D5" w14:textId="77777777" w:rsidR="00B54DAC" w:rsidRDefault="00B54DAC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24" w:type="dxa"/>
            <w:shd w:val="clear" w:color="auto" w:fill="D9D9D9" w:themeFill="background1" w:themeFillShade="D9"/>
            <w:vAlign w:val="center"/>
          </w:tcPr>
          <w:p w14:paraId="5E7939D6" w14:textId="77777777" w:rsidR="00B54DAC" w:rsidRDefault="00B54DAC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829" w:type="dxa"/>
            <w:vMerge w:val="restart"/>
            <w:vAlign w:val="center"/>
          </w:tcPr>
          <w:p w14:paraId="5E7939D7" w14:textId="77777777" w:rsidR="00B54DAC" w:rsidRDefault="00B54DAC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Register Event to plugin</w:t>
            </w:r>
          </w:p>
        </w:tc>
        <w:tc>
          <w:tcPr>
            <w:tcW w:w="990" w:type="dxa"/>
            <w:vMerge w:val="restart"/>
            <w:shd w:val="clear" w:color="auto" w:fill="D9D9D9" w:themeFill="background1" w:themeFillShade="D9"/>
            <w:vAlign w:val="center"/>
          </w:tcPr>
          <w:p w14:paraId="5E7939D8" w14:textId="77777777" w:rsidR="00B54DAC" w:rsidRDefault="00B54DAC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867" w:type="dxa"/>
            <w:vMerge w:val="restart"/>
            <w:shd w:val="clear" w:color="auto" w:fill="D9D9D9" w:themeFill="background1" w:themeFillShade="D9"/>
            <w:vAlign w:val="center"/>
          </w:tcPr>
          <w:p w14:paraId="5E7939D9" w14:textId="77777777" w:rsidR="00B54DAC" w:rsidRDefault="00B54DAC" w:rsidP="002E6CCB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B54DAC" w14:paraId="5E7939E2" w14:textId="77777777" w:rsidTr="002E6CCB">
        <w:trPr>
          <w:trHeight w:val="312"/>
        </w:trPr>
        <w:tc>
          <w:tcPr>
            <w:tcW w:w="1791" w:type="dxa"/>
            <w:vMerge/>
            <w:vAlign w:val="center"/>
          </w:tcPr>
          <w:p w14:paraId="5E7939DB" w14:textId="77777777" w:rsidR="00B54DAC" w:rsidRDefault="00B54DAC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 w:val="restart"/>
            <w:vAlign w:val="center"/>
          </w:tcPr>
          <w:p w14:paraId="5E7939DC" w14:textId="77777777" w:rsidR="00B54DAC" w:rsidRDefault="00B54DAC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/>
                <w:sz w:val="18"/>
                <w:szCs w:val="18"/>
              </w:rPr>
              <w:t>s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EventName</w:t>
            </w:r>
            <w:proofErr w:type="spellEnd"/>
          </w:p>
        </w:tc>
        <w:tc>
          <w:tcPr>
            <w:tcW w:w="1020" w:type="dxa"/>
            <w:vMerge w:val="restart"/>
            <w:vAlign w:val="center"/>
          </w:tcPr>
          <w:p w14:paraId="5E7939DD" w14:textId="77777777" w:rsidR="00B54DAC" w:rsidRDefault="00B54DAC" w:rsidP="002E6CCB">
            <w:pPr>
              <w:pStyle w:val="a8"/>
              <w:ind w:firstLineChars="0" w:firstLine="0"/>
              <w:jc w:val="center"/>
            </w:pPr>
            <w:r w:rsidRPr="007F7BE0">
              <w:rPr>
                <w:rFonts w:ascii="Microsoft YaHei" w:eastAsia="Microsoft YaHei" w:hAnsi="Microsoft YaHei" w:cs="SimSun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724" w:type="dxa"/>
            <w:vMerge w:val="restart"/>
            <w:vAlign w:val="center"/>
          </w:tcPr>
          <w:p w14:paraId="5E7939DE" w14:textId="77777777" w:rsidR="00B54DAC" w:rsidRDefault="00B54DAC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Event name</w:t>
            </w:r>
          </w:p>
        </w:tc>
        <w:tc>
          <w:tcPr>
            <w:tcW w:w="1829" w:type="dxa"/>
            <w:vMerge/>
          </w:tcPr>
          <w:p w14:paraId="5E7939DF" w14:textId="77777777" w:rsidR="00B54DAC" w:rsidRDefault="00B54DAC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/>
            <w:shd w:val="clear" w:color="auto" w:fill="D9D9D9" w:themeFill="background1" w:themeFillShade="D9"/>
            <w:vAlign w:val="center"/>
          </w:tcPr>
          <w:p w14:paraId="5E7939E0" w14:textId="77777777" w:rsidR="00B54DAC" w:rsidRDefault="00B54DAC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67" w:type="dxa"/>
            <w:vMerge/>
            <w:shd w:val="clear" w:color="auto" w:fill="D9D9D9" w:themeFill="background1" w:themeFillShade="D9"/>
            <w:vAlign w:val="center"/>
          </w:tcPr>
          <w:p w14:paraId="5E7939E1" w14:textId="77777777" w:rsidR="00B54DAC" w:rsidRDefault="00B54DAC" w:rsidP="002E6CCB">
            <w:pPr>
              <w:pStyle w:val="a8"/>
              <w:ind w:firstLineChars="0" w:firstLine="0"/>
              <w:jc w:val="center"/>
            </w:pPr>
          </w:p>
        </w:tc>
      </w:tr>
      <w:tr w:rsidR="00B54DAC" w14:paraId="5E7939EB" w14:textId="77777777" w:rsidTr="002E6CCB">
        <w:trPr>
          <w:trHeight w:val="312"/>
        </w:trPr>
        <w:tc>
          <w:tcPr>
            <w:tcW w:w="1791" w:type="dxa"/>
            <w:vMerge/>
            <w:vAlign w:val="center"/>
          </w:tcPr>
          <w:p w14:paraId="5E7939E3" w14:textId="77777777" w:rsidR="00B54DAC" w:rsidRDefault="00B54DAC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/>
            <w:vAlign w:val="center"/>
          </w:tcPr>
          <w:p w14:paraId="5E7939E4" w14:textId="77777777" w:rsidR="00B54DAC" w:rsidRDefault="00B54DAC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020" w:type="dxa"/>
            <w:vMerge/>
            <w:vAlign w:val="center"/>
          </w:tcPr>
          <w:p w14:paraId="5E7939E5" w14:textId="77777777" w:rsidR="00B54DAC" w:rsidRDefault="00B54DAC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724" w:type="dxa"/>
            <w:vMerge/>
            <w:vAlign w:val="center"/>
          </w:tcPr>
          <w:p w14:paraId="5E7939E6" w14:textId="77777777" w:rsidR="00B54DAC" w:rsidRDefault="00B54DAC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29" w:type="dxa"/>
            <w:vMerge/>
          </w:tcPr>
          <w:p w14:paraId="5E7939E7" w14:textId="77777777" w:rsidR="00B54DAC" w:rsidRDefault="00B54DAC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 w:val="restart"/>
            <w:vAlign w:val="center"/>
          </w:tcPr>
          <w:p w14:paraId="5E7939E8" w14:textId="77777777" w:rsidR="00B54DAC" w:rsidRDefault="00B54DAC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867" w:type="dxa"/>
            <w:vMerge w:val="restart"/>
            <w:vAlign w:val="center"/>
          </w:tcPr>
          <w:p w14:paraId="5E7939E9" w14:textId="77777777" w:rsidR="00B54DAC" w:rsidRDefault="00B54DAC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9EA" w14:textId="77777777" w:rsidR="00B54DAC" w:rsidRDefault="00B54DAC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B54DAC" w14:paraId="5E7939F3" w14:textId="77777777" w:rsidTr="002E6CCB">
        <w:trPr>
          <w:trHeight w:val="175"/>
        </w:trPr>
        <w:tc>
          <w:tcPr>
            <w:tcW w:w="1791" w:type="dxa"/>
            <w:vMerge/>
            <w:vAlign w:val="center"/>
          </w:tcPr>
          <w:p w14:paraId="5E7939EC" w14:textId="77777777" w:rsidR="00B54DAC" w:rsidRDefault="00B54DAC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Align w:val="center"/>
          </w:tcPr>
          <w:p w14:paraId="5E7939ED" w14:textId="77777777" w:rsidR="00B54DAC" w:rsidRDefault="00B54DAC" w:rsidP="002E6CCB">
            <w:pPr>
              <w:pStyle w:val="a8"/>
              <w:ind w:firstLineChars="0" w:firstLine="0"/>
              <w:jc w:val="center"/>
            </w:pPr>
            <w:proofErr w:type="spellStart"/>
            <w:r w:rsidRPr="00A63196">
              <w:rPr>
                <w:rFonts w:ascii="Microsoft YaHei" w:eastAsia="Microsoft YaHei" w:hAnsi="Microsoft YaHei"/>
                <w:sz w:val="18"/>
                <w:szCs w:val="18"/>
              </w:rPr>
              <w:t>fnCallback</w:t>
            </w:r>
            <w:proofErr w:type="spellEnd"/>
          </w:p>
        </w:tc>
        <w:tc>
          <w:tcPr>
            <w:tcW w:w="1020" w:type="dxa"/>
            <w:vAlign w:val="center"/>
          </w:tcPr>
          <w:p w14:paraId="5E7939EE" w14:textId="77777777" w:rsidR="00B54DAC" w:rsidRDefault="00B54DAC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Function</w:t>
            </w:r>
          </w:p>
        </w:tc>
        <w:tc>
          <w:tcPr>
            <w:tcW w:w="1724" w:type="dxa"/>
            <w:vAlign w:val="center"/>
          </w:tcPr>
          <w:p w14:paraId="5E7939EF" w14:textId="77777777" w:rsidR="00B54DAC" w:rsidRDefault="0045160B" w:rsidP="0045160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When function </w:t>
            </w:r>
            <w:proofErr w:type="spellStart"/>
            <w:r>
              <w:rPr>
                <w:rFonts w:hint="eastAsia"/>
              </w:rPr>
              <w:t>return</w:t>
            </w:r>
            <w:r w:rsidR="00B54DAC">
              <w:rPr>
                <w:rFonts w:hint="eastAsia"/>
              </w:rPr>
              <w:t>,call</w:t>
            </w:r>
            <w:proofErr w:type="spellEnd"/>
            <w:r w:rsidR="00B54DAC">
              <w:rPr>
                <w:rFonts w:hint="eastAsia"/>
              </w:rPr>
              <w:t xml:space="preserve"> this function</w:t>
            </w:r>
          </w:p>
        </w:tc>
        <w:tc>
          <w:tcPr>
            <w:tcW w:w="1829" w:type="dxa"/>
            <w:vMerge/>
          </w:tcPr>
          <w:p w14:paraId="5E7939F0" w14:textId="77777777" w:rsidR="00B54DAC" w:rsidRDefault="00B54DAC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/>
            <w:vAlign w:val="center"/>
          </w:tcPr>
          <w:p w14:paraId="5E7939F1" w14:textId="77777777" w:rsidR="00B54DAC" w:rsidRDefault="00B54DAC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67" w:type="dxa"/>
            <w:vMerge/>
            <w:vAlign w:val="center"/>
          </w:tcPr>
          <w:p w14:paraId="5E7939F2" w14:textId="77777777" w:rsidR="00B54DAC" w:rsidRDefault="00B54DAC" w:rsidP="002E6CCB">
            <w:pPr>
              <w:pStyle w:val="a8"/>
              <w:ind w:firstLineChars="0" w:firstLine="0"/>
              <w:jc w:val="center"/>
            </w:pPr>
          </w:p>
        </w:tc>
      </w:tr>
    </w:tbl>
    <w:p w14:paraId="5E7939F4" w14:textId="77777777" w:rsidR="00B54DAC" w:rsidRPr="00B54DAC" w:rsidRDefault="00B54DAC" w:rsidP="008201EE"/>
    <w:p w14:paraId="5E7939F5" w14:textId="77777777" w:rsidR="00795EC8" w:rsidRDefault="005E1D36" w:rsidP="00254B4D">
      <w:pPr>
        <w:pStyle w:val="3"/>
      </w:pPr>
      <w:bookmarkStart w:id="15" w:name="_Toc55392818"/>
      <w:r>
        <w:rPr>
          <w:rFonts w:hint="eastAsia"/>
        </w:rPr>
        <w:t>Event Callback Function Definition</w:t>
      </w:r>
      <w:bookmarkEnd w:id="15"/>
    </w:p>
    <w:p w14:paraId="5E7939F6" w14:textId="77777777" w:rsidR="00A529BF" w:rsidRDefault="00FE0B4A" w:rsidP="006F04E0">
      <w:pPr>
        <w:pStyle w:val="5"/>
      </w:pPr>
      <w:proofErr w:type="spellStart"/>
      <w:r>
        <w:rPr>
          <w:rFonts w:hint="eastAsia"/>
        </w:rPr>
        <w:t>SelectedView</w:t>
      </w:r>
      <w:proofErr w:type="spellEnd"/>
    </w:p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91"/>
        <w:gridCol w:w="1348"/>
        <w:gridCol w:w="1020"/>
        <w:gridCol w:w="1724"/>
        <w:gridCol w:w="1829"/>
        <w:gridCol w:w="990"/>
        <w:gridCol w:w="1867"/>
      </w:tblGrid>
      <w:tr w:rsidR="00AC4D89" w14:paraId="5E7939FB" w14:textId="77777777" w:rsidTr="002E6CCB">
        <w:tc>
          <w:tcPr>
            <w:tcW w:w="1791" w:type="dxa"/>
            <w:shd w:val="clear" w:color="auto" w:fill="BFBFBF" w:themeFill="background1" w:themeFillShade="BF"/>
          </w:tcPr>
          <w:p w14:paraId="5E7939F7" w14:textId="77777777" w:rsidR="00AC4D89" w:rsidRPr="007D1272" w:rsidRDefault="00AC4D89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092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9F8" w14:textId="77777777" w:rsidR="00AC4D89" w:rsidRPr="007D1272" w:rsidRDefault="00AC4D89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829" w:type="dxa"/>
            <w:shd w:val="clear" w:color="auto" w:fill="BFBFBF" w:themeFill="background1" w:themeFillShade="BF"/>
          </w:tcPr>
          <w:p w14:paraId="5E7939F9" w14:textId="77777777" w:rsidR="00AC4D89" w:rsidRPr="007D1272" w:rsidRDefault="00AC4D89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5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9FA" w14:textId="77777777" w:rsidR="00AC4D89" w:rsidRPr="007D1272" w:rsidRDefault="00AC4D89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3174D7" w14:paraId="5E793A03" w14:textId="77777777" w:rsidTr="002E6CCB">
        <w:trPr>
          <w:trHeight w:val="385"/>
        </w:trPr>
        <w:tc>
          <w:tcPr>
            <w:tcW w:w="1791" w:type="dxa"/>
            <w:vMerge w:val="restart"/>
            <w:vAlign w:val="center"/>
          </w:tcPr>
          <w:p w14:paraId="5E7939FC" w14:textId="77777777" w:rsidR="00AC4D89" w:rsidRDefault="00AC4D89" w:rsidP="00AC4D89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electedView</w:t>
            </w:r>
            <w:proofErr w:type="spellEnd"/>
          </w:p>
        </w:tc>
        <w:tc>
          <w:tcPr>
            <w:tcW w:w="1348" w:type="dxa"/>
            <w:shd w:val="clear" w:color="auto" w:fill="D9D9D9" w:themeFill="background1" w:themeFillShade="D9"/>
            <w:vAlign w:val="center"/>
          </w:tcPr>
          <w:p w14:paraId="5E7939FD" w14:textId="77777777" w:rsidR="00AC4D89" w:rsidRDefault="00AC4D89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020" w:type="dxa"/>
            <w:shd w:val="clear" w:color="auto" w:fill="D9D9D9" w:themeFill="background1" w:themeFillShade="D9"/>
            <w:vAlign w:val="center"/>
          </w:tcPr>
          <w:p w14:paraId="5E7939FE" w14:textId="77777777" w:rsidR="00AC4D89" w:rsidRDefault="00AC4D89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24" w:type="dxa"/>
            <w:shd w:val="clear" w:color="auto" w:fill="D9D9D9" w:themeFill="background1" w:themeFillShade="D9"/>
            <w:vAlign w:val="center"/>
          </w:tcPr>
          <w:p w14:paraId="5E7939FF" w14:textId="77777777" w:rsidR="00AC4D89" w:rsidRDefault="00AC4D89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829" w:type="dxa"/>
            <w:vMerge w:val="restart"/>
            <w:vAlign w:val="center"/>
          </w:tcPr>
          <w:p w14:paraId="5E793A00" w14:textId="77777777" w:rsidR="00AC4D89" w:rsidRDefault="003174D7" w:rsidP="006F04E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When select one display </w:t>
            </w:r>
            <w:proofErr w:type="spellStart"/>
            <w:proofErr w:type="gramStart"/>
            <w:r>
              <w:rPr>
                <w:rFonts w:hint="eastAsia"/>
              </w:rPr>
              <w:t>window,then</w:t>
            </w:r>
            <w:proofErr w:type="spellEnd"/>
            <w:proofErr w:type="gramEnd"/>
            <w:r>
              <w:rPr>
                <w:rFonts w:hint="eastAsia"/>
              </w:rPr>
              <w:t xml:space="preserve"> call this function</w:t>
            </w:r>
            <w:r w:rsidR="00AC4D89">
              <w:rPr>
                <w:rFonts w:hint="eastAsia"/>
              </w:rPr>
              <w:t>?</w:t>
            </w:r>
          </w:p>
        </w:tc>
        <w:tc>
          <w:tcPr>
            <w:tcW w:w="990" w:type="dxa"/>
            <w:vMerge w:val="restart"/>
            <w:shd w:val="clear" w:color="auto" w:fill="D9D9D9" w:themeFill="background1" w:themeFillShade="D9"/>
            <w:vAlign w:val="center"/>
          </w:tcPr>
          <w:p w14:paraId="5E793A01" w14:textId="77777777" w:rsidR="00AC4D89" w:rsidRDefault="00AC4D89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867" w:type="dxa"/>
            <w:vMerge w:val="restart"/>
            <w:shd w:val="clear" w:color="auto" w:fill="D9D9D9" w:themeFill="background1" w:themeFillShade="D9"/>
            <w:vAlign w:val="center"/>
          </w:tcPr>
          <w:p w14:paraId="5E793A02" w14:textId="77777777" w:rsidR="00AC4D89" w:rsidRDefault="00AC4D89" w:rsidP="002E6CCB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AC4D89" w14:paraId="5E793A0B" w14:textId="77777777" w:rsidTr="002E6CCB">
        <w:trPr>
          <w:trHeight w:val="312"/>
        </w:trPr>
        <w:tc>
          <w:tcPr>
            <w:tcW w:w="1791" w:type="dxa"/>
            <w:vMerge/>
            <w:vAlign w:val="center"/>
          </w:tcPr>
          <w:p w14:paraId="5E793A04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 w:val="restart"/>
            <w:vAlign w:val="center"/>
          </w:tcPr>
          <w:p w14:paraId="5E793A05" w14:textId="77777777" w:rsidR="00AC4D89" w:rsidRDefault="00AC4D89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iNodeIndex</w:t>
            </w:r>
            <w:proofErr w:type="spellEnd"/>
          </w:p>
        </w:tc>
        <w:tc>
          <w:tcPr>
            <w:tcW w:w="1020" w:type="dxa"/>
            <w:vMerge w:val="restart"/>
            <w:vAlign w:val="center"/>
          </w:tcPr>
          <w:p w14:paraId="5E793A06" w14:textId="77777777" w:rsidR="00AC4D89" w:rsidRDefault="00AC4D89" w:rsidP="002E6CCB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724" w:type="dxa"/>
            <w:vMerge w:val="restart"/>
            <w:vAlign w:val="center"/>
          </w:tcPr>
          <w:p w14:paraId="5E793A07" w14:textId="77777777" w:rsidR="00AC4D89" w:rsidRDefault="0035596A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Current Display window Node ID</w:t>
            </w:r>
          </w:p>
        </w:tc>
        <w:tc>
          <w:tcPr>
            <w:tcW w:w="1829" w:type="dxa"/>
            <w:vMerge/>
          </w:tcPr>
          <w:p w14:paraId="5E793A08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/>
            <w:shd w:val="clear" w:color="auto" w:fill="D9D9D9" w:themeFill="background1" w:themeFillShade="D9"/>
            <w:vAlign w:val="center"/>
          </w:tcPr>
          <w:p w14:paraId="5E793A09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67" w:type="dxa"/>
            <w:vMerge/>
            <w:shd w:val="clear" w:color="auto" w:fill="D9D9D9" w:themeFill="background1" w:themeFillShade="D9"/>
            <w:vAlign w:val="center"/>
          </w:tcPr>
          <w:p w14:paraId="5E793A0A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</w:tr>
      <w:tr w:rsidR="00AC4D89" w14:paraId="5E793A14" w14:textId="77777777" w:rsidTr="002E6CCB">
        <w:trPr>
          <w:trHeight w:val="312"/>
        </w:trPr>
        <w:tc>
          <w:tcPr>
            <w:tcW w:w="1791" w:type="dxa"/>
            <w:vMerge/>
            <w:vAlign w:val="center"/>
          </w:tcPr>
          <w:p w14:paraId="5E793A0C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/>
            <w:vAlign w:val="center"/>
          </w:tcPr>
          <w:p w14:paraId="5E793A0D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020" w:type="dxa"/>
            <w:vMerge/>
            <w:vAlign w:val="center"/>
          </w:tcPr>
          <w:p w14:paraId="5E793A0E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724" w:type="dxa"/>
            <w:vMerge/>
            <w:vAlign w:val="center"/>
          </w:tcPr>
          <w:p w14:paraId="5E793A0F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29" w:type="dxa"/>
            <w:vMerge/>
          </w:tcPr>
          <w:p w14:paraId="5E793A10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 w:val="restart"/>
            <w:vAlign w:val="center"/>
          </w:tcPr>
          <w:p w14:paraId="5E793A11" w14:textId="77777777" w:rsidR="00AC4D89" w:rsidRDefault="00AC4D89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867" w:type="dxa"/>
            <w:vMerge w:val="restart"/>
            <w:vAlign w:val="center"/>
          </w:tcPr>
          <w:p w14:paraId="5E793A12" w14:textId="77777777" w:rsidR="00AC4D89" w:rsidRDefault="00AC4D89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A13" w14:textId="77777777" w:rsidR="00AC4D89" w:rsidRDefault="00AC4D89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AC4D89" w14:paraId="5E793A1C" w14:textId="77777777" w:rsidTr="002E6CCB">
        <w:trPr>
          <w:trHeight w:val="175"/>
        </w:trPr>
        <w:tc>
          <w:tcPr>
            <w:tcW w:w="1791" w:type="dxa"/>
            <w:vMerge/>
            <w:vAlign w:val="center"/>
          </w:tcPr>
          <w:p w14:paraId="5E793A15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Align w:val="center"/>
          </w:tcPr>
          <w:p w14:paraId="5E793A16" w14:textId="77777777" w:rsidR="00AC4D89" w:rsidRDefault="00AC4D89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iViewIndex</w:t>
            </w:r>
            <w:proofErr w:type="spellEnd"/>
          </w:p>
        </w:tc>
        <w:tc>
          <w:tcPr>
            <w:tcW w:w="1020" w:type="dxa"/>
            <w:vAlign w:val="center"/>
          </w:tcPr>
          <w:p w14:paraId="5E793A17" w14:textId="77777777" w:rsidR="00AC4D89" w:rsidRDefault="00AC4D89" w:rsidP="002E6CCB">
            <w:pPr>
              <w:pStyle w:val="a8"/>
              <w:ind w:firstLineChars="0" w:firstLine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24" w:type="dxa"/>
            <w:vAlign w:val="center"/>
          </w:tcPr>
          <w:p w14:paraId="5E793A18" w14:textId="77777777" w:rsidR="00AC4D89" w:rsidRDefault="0035596A" w:rsidP="0035596A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Current Display window View ID</w:t>
            </w:r>
          </w:p>
        </w:tc>
        <w:tc>
          <w:tcPr>
            <w:tcW w:w="1829" w:type="dxa"/>
            <w:vMerge/>
          </w:tcPr>
          <w:p w14:paraId="5E793A19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/>
            <w:vAlign w:val="center"/>
          </w:tcPr>
          <w:p w14:paraId="5E793A1A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67" w:type="dxa"/>
            <w:vMerge/>
            <w:vAlign w:val="center"/>
          </w:tcPr>
          <w:p w14:paraId="5E793A1B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</w:tr>
      <w:tr w:rsidR="00AC4D89" w14:paraId="5E793A24" w14:textId="77777777" w:rsidTr="002E6CCB">
        <w:trPr>
          <w:trHeight w:val="125"/>
        </w:trPr>
        <w:tc>
          <w:tcPr>
            <w:tcW w:w="1791" w:type="dxa"/>
            <w:vMerge/>
            <w:vAlign w:val="center"/>
          </w:tcPr>
          <w:p w14:paraId="5E793A1D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Align w:val="center"/>
          </w:tcPr>
          <w:p w14:paraId="5E793A1E" w14:textId="77777777" w:rsidR="00AC4D89" w:rsidRDefault="00AC4D89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/>
                <w:sz w:val="18"/>
                <w:szCs w:val="18"/>
              </w:rPr>
              <w:t>i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WinID</w:t>
            </w:r>
            <w:proofErr w:type="spellEnd"/>
          </w:p>
        </w:tc>
        <w:tc>
          <w:tcPr>
            <w:tcW w:w="1020" w:type="dxa"/>
            <w:vAlign w:val="center"/>
          </w:tcPr>
          <w:p w14:paraId="5E793A1F" w14:textId="77777777" w:rsidR="00AC4D89" w:rsidRDefault="00AC4D89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724" w:type="dxa"/>
            <w:vAlign w:val="center"/>
          </w:tcPr>
          <w:p w14:paraId="5E793A20" w14:textId="77777777" w:rsidR="00AC4D89" w:rsidRDefault="0035596A" w:rsidP="0035596A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Current Display window ID</w:t>
            </w:r>
          </w:p>
        </w:tc>
        <w:tc>
          <w:tcPr>
            <w:tcW w:w="1829" w:type="dxa"/>
            <w:vMerge/>
          </w:tcPr>
          <w:p w14:paraId="5E793A21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/>
            <w:vAlign w:val="center"/>
          </w:tcPr>
          <w:p w14:paraId="5E793A22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67" w:type="dxa"/>
            <w:vMerge/>
            <w:vAlign w:val="center"/>
          </w:tcPr>
          <w:p w14:paraId="5E793A23" w14:textId="77777777" w:rsidR="00AC4D89" w:rsidRDefault="00AC4D89" w:rsidP="002E6CCB">
            <w:pPr>
              <w:pStyle w:val="a8"/>
              <w:ind w:firstLineChars="0" w:firstLine="0"/>
              <w:jc w:val="center"/>
            </w:pPr>
          </w:p>
        </w:tc>
      </w:tr>
    </w:tbl>
    <w:p w14:paraId="5E793A25" w14:textId="77777777" w:rsidR="00AC4D89" w:rsidRPr="00A529BF" w:rsidRDefault="00AC4D89" w:rsidP="00A529BF"/>
    <w:p w14:paraId="5E793A26" w14:textId="77777777" w:rsidR="000F4393" w:rsidRDefault="00AC4D89" w:rsidP="009D4054">
      <w:pPr>
        <w:pStyle w:val="2"/>
        <w:numPr>
          <w:ilvl w:val="0"/>
          <w:numId w:val="6"/>
        </w:numPr>
      </w:pPr>
      <w:bookmarkStart w:id="16" w:name="_Toc55392819"/>
      <w:r>
        <w:rPr>
          <w:rFonts w:hint="eastAsia"/>
        </w:rPr>
        <w:t>Display Window Manager</w:t>
      </w:r>
      <w:bookmarkEnd w:id="16"/>
    </w:p>
    <w:p w14:paraId="5E793A27" w14:textId="77777777" w:rsidR="002815BF" w:rsidRDefault="004E637B" w:rsidP="002815BF">
      <w:pPr>
        <w:pStyle w:val="3"/>
      </w:pPr>
      <w:bookmarkStart w:id="17" w:name="_Toc55392820"/>
      <w:proofErr w:type="spellStart"/>
      <w:r w:rsidRPr="004E637B">
        <w:t>createMultiNodeDisplay</w:t>
      </w:r>
      <w:bookmarkEnd w:id="17"/>
      <w:proofErr w:type="spellEnd"/>
    </w:p>
    <w:p w14:paraId="5E793A28" w14:textId="77777777" w:rsidR="00C46CD6" w:rsidRDefault="00C46CD6" w:rsidP="000F4393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2294"/>
        <w:gridCol w:w="1293"/>
        <w:gridCol w:w="1007"/>
        <w:gridCol w:w="1605"/>
        <w:gridCol w:w="1700"/>
        <w:gridCol w:w="973"/>
        <w:gridCol w:w="1697"/>
      </w:tblGrid>
      <w:tr w:rsidR="00CE2BA9" w14:paraId="5E793A2D" w14:textId="77777777" w:rsidTr="00CE2BA9">
        <w:tc>
          <w:tcPr>
            <w:tcW w:w="2294" w:type="dxa"/>
            <w:shd w:val="clear" w:color="auto" w:fill="BFBFBF" w:themeFill="background1" w:themeFillShade="BF"/>
          </w:tcPr>
          <w:p w14:paraId="5E793A29" w14:textId="77777777" w:rsidR="00CE2BA9" w:rsidRPr="007D1272" w:rsidRDefault="00CE2BA9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3905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A2A" w14:textId="77777777" w:rsidR="00CE2BA9" w:rsidRPr="007D1272" w:rsidRDefault="00CE2BA9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00" w:type="dxa"/>
            <w:shd w:val="clear" w:color="auto" w:fill="BFBFBF" w:themeFill="background1" w:themeFillShade="BF"/>
          </w:tcPr>
          <w:p w14:paraId="5E793A2B" w14:textId="77777777" w:rsidR="00CE2BA9" w:rsidRPr="007D1272" w:rsidRDefault="00CE2BA9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670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A2C" w14:textId="77777777" w:rsidR="00CE2BA9" w:rsidRPr="007D1272" w:rsidRDefault="00CE2BA9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CE2BA9" w14:paraId="5E793A35" w14:textId="77777777" w:rsidTr="00CE2BA9">
        <w:trPr>
          <w:trHeight w:val="385"/>
        </w:trPr>
        <w:tc>
          <w:tcPr>
            <w:tcW w:w="2294" w:type="dxa"/>
            <w:vMerge w:val="restart"/>
            <w:vAlign w:val="center"/>
          </w:tcPr>
          <w:p w14:paraId="5E793A2E" w14:textId="77777777" w:rsidR="00CE2BA9" w:rsidRDefault="00CE2BA9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createMultiNodeDisplay</w:t>
            </w:r>
            <w:proofErr w:type="spellEnd"/>
          </w:p>
        </w:tc>
        <w:tc>
          <w:tcPr>
            <w:tcW w:w="1293" w:type="dxa"/>
            <w:shd w:val="clear" w:color="auto" w:fill="D9D9D9" w:themeFill="background1" w:themeFillShade="D9"/>
            <w:vAlign w:val="center"/>
          </w:tcPr>
          <w:p w14:paraId="5E793A2F" w14:textId="77777777" w:rsidR="00CE2BA9" w:rsidRDefault="00CE2BA9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007" w:type="dxa"/>
            <w:shd w:val="clear" w:color="auto" w:fill="D9D9D9" w:themeFill="background1" w:themeFillShade="D9"/>
            <w:vAlign w:val="center"/>
          </w:tcPr>
          <w:p w14:paraId="5E793A30" w14:textId="77777777" w:rsidR="00CE2BA9" w:rsidRDefault="00CE2BA9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605" w:type="dxa"/>
            <w:shd w:val="clear" w:color="auto" w:fill="D9D9D9" w:themeFill="background1" w:themeFillShade="D9"/>
            <w:vAlign w:val="center"/>
          </w:tcPr>
          <w:p w14:paraId="5E793A31" w14:textId="77777777" w:rsidR="00CE2BA9" w:rsidRDefault="00CE2BA9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00" w:type="dxa"/>
            <w:vMerge w:val="restart"/>
            <w:vAlign w:val="center"/>
          </w:tcPr>
          <w:p w14:paraId="5E793A32" w14:textId="77777777" w:rsidR="00CE2BA9" w:rsidRDefault="00875EA5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Create the </w:t>
            </w:r>
            <w:r>
              <w:rPr>
                <w:rFonts w:hint="eastAsia"/>
              </w:rPr>
              <w:lastRenderedPageBreak/>
              <w:t>display windows</w:t>
            </w:r>
          </w:p>
        </w:tc>
        <w:tc>
          <w:tcPr>
            <w:tcW w:w="973" w:type="dxa"/>
            <w:vMerge w:val="restart"/>
            <w:shd w:val="clear" w:color="auto" w:fill="D9D9D9" w:themeFill="background1" w:themeFillShade="D9"/>
            <w:vAlign w:val="center"/>
          </w:tcPr>
          <w:p w14:paraId="5E793A33" w14:textId="77777777" w:rsidR="00CE2BA9" w:rsidRDefault="00CE2BA9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Type</w:t>
            </w:r>
          </w:p>
        </w:tc>
        <w:tc>
          <w:tcPr>
            <w:tcW w:w="1697" w:type="dxa"/>
            <w:vMerge w:val="restart"/>
            <w:shd w:val="clear" w:color="auto" w:fill="D9D9D9" w:themeFill="background1" w:themeFillShade="D9"/>
            <w:vAlign w:val="center"/>
          </w:tcPr>
          <w:p w14:paraId="5E793A34" w14:textId="77777777" w:rsidR="00CE2BA9" w:rsidRDefault="00CE2BA9" w:rsidP="002E6CCB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CE2BA9" w14:paraId="5E793A3D" w14:textId="77777777" w:rsidTr="00CE2BA9">
        <w:trPr>
          <w:trHeight w:val="312"/>
        </w:trPr>
        <w:tc>
          <w:tcPr>
            <w:tcW w:w="2294" w:type="dxa"/>
            <w:vMerge/>
            <w:vAlign w:val="center"/>
          </w:tcPr>
          <w:p w14:paraId="5E793A36" w14:textId="77777777" w:rsidR="00CE2BA9" w:rsidRDefault="00CE2BA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93" w:type="dxa"/>
            <w:vMerge w:val="restart"/>
            <w:vAlign w:val="center"/>
          </w:tcPr>
          <w:p w14:paraId="5E793A37" w14:textId="77777777" w:rsidR="00CE2BA9" w:rsidRDefault="00CE2BA9" w:rsidP="002E6CCB">
            <w:pPr>
              <w:pStyle w:val="a8"/>
              <w:ind w:firstLineChars="0" w:firstLine="0"/>
              <w:jc w:val="center"/>
            </w:pPr>
            <w:proofErr w:type="spellStart"/>
            <w:r w:rsidRPr="00AF4ACA">
              <w:rPr>
                <w:rFonts w:ascii="Microsoft YaHei" w:eastAsia="Microsoft YaHei" w:hAnsi="Microsoft YaHei"/>
                <w:sz w:val="18"/>
                <w:szCs w:val="18"/>
              </w:rPr>
              <w:t>iNum</w:t>
            </w:r>
            <w:proofErr w:type="spellEnd"/>
          </w:p>
        </w:tc>
        <w:tc>
          <w:tcPr>
            <w:tcW w:w="1007" w:type="dxa"/>
            <w:vMerge w:val="restart"/>
            <w:vAlign w:val="center"/>
          </w:tcPr>
          <w:p w14:paraId="5E793A38" w14:textId="77777777" w:rsidR="00CE2BA9" w:rsidRDefault="00CE2BA9" w:rsidP="002E6CCB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605" w:type="dxa"/>
            <w:vMerge w:val="restart"/>
            <w:vAlign w:val="center"/>
          </w:tcPr>
          <w:p w14:paraId="5E793A39" w14:textId="77777777" w:rsidR="00CE2BA9" w:rsidRDefault="00CE2BA9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The num of display window that you want </w:t>
            </w:r>
            <w:r w:rsidR="00791E7B">
              <w:rPr>
                <w:rFonts w:hint="eastAsia"/>
              </w:rPr>
              <w:t>to c</w:t>
            </w:r>
            <w:r>
              <w:rPr>
                <w:rFonts w:hint="eastAsia"/>
              </w:rPr>
              <w:t xml:space="preserve">reate </w:t>
            </w:r>
          </w:p>
        </w:tc>
        <w:tc>
          <w:tcPr>
            <w:tcW w:w="1700" w:type="dxa"/>
            <w:vMerge/>
          </w:tcPr>
          <w:p w14:paraId="5E793A3A" w14:textId="77777777" w:rsidR="00CE2BA9" w:rsidRDefault="00CE2BA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73" w:type="dxa"/>
            <w:vMerge/>
            <w:shd w:val="clear" w:color="auto" w:fill="D9D9D9" w:themeFill="background1" w:themeFillShade="D9"/>
            <w:vAlign w:val="center"/>
          </w:tcPr>
          <w:p w14:paraId="5E793A3B" w14:textId="77777777" w:rsidR="00CE2BA9" w:rsidRDefault="00CE2BA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697" w:type="dxa"/>
            <w:vMerge/>
            <w:shd w:val="clear" w:color="auto" w:fill="D9D9D9" w:themeFill="background1" w:themeFillShade="D9"/>
            <w:vAlign w:val="center"/>
          </w:tcPr>
          <w:p w14:paraId="5E793A3C" w14:textId="77777777" w:rsidR="00CE2BA9" w:rsidRDefault="00CE2BA9" w:rsidP="002E6CCB">
            <w:pPr>
              <w:pStyle w:val="a8"/>
              <w:ind w:firstLineChars="0" w:firstLine="0"/>
              <w:jc w:val="center"/>
            </w:pPr>
          </w:p>
        </w:tc>
      </w:tr>
      <w:tr w:rsidR="00CE2BA9" w14:paraId="5E793A46" w14:textId="77777777" w:rsidTr="00CE2BA9">
        <w:trPr>
          <w:trHeight w:val="312"/>
        </w:trPr>
        <w:tc>
          <w:tcPr>
            <w:tcW w:w="2294" w:type="dxa"/>
            <w:vMerge/>
            <w:vAlign w:val="center"/>
          </w:tcPr>
          <w:p w14:paraId="5E793A3E" w14:textId="77777777" w:rsidR="00CE2BA9" w:rsidRDefault="00CE2BA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93" w:type="dxa"/>
            <w:vMerge/>
            <w:vAlign w:val="center"/>
          </w:tcPr>
          <w:p w14:paraId="5E793A3F" w14:textId="77777777" w:rsidR="00CE2BA9" w:rsidRDefault="00CE2BA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007" w:type="dxa"/>
            <w:vMerge/>
            <w:vAlign w:val="center"/>
          </w:tcPr>
          <w:p w14:paraId="5E793A40" w14:textId="77777777" w:rsidR="00CE2BA9" w:rsidRDefault="00CE2BA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605" w:type="dxa"/>
            <w:vMerge/>
            <w:vAlign w:val="center"/>
          </w:tcPr>
          <w:p w14:paraId="5E793A41" w14:textId="77777777" w:rsidR="00CE2BA9" w:rsidRDefault="00CE2BA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700" w:type="dxa"/>
            <w:vMerge/>
          </w:tcPr>
          <w:p w14:paraId="5E793A42" w14:textId="77777777" w:rsidR="00CE2BA9" w:rsidRDefault="00CE2BA9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73" w:type="dxa"/>
            <w:vAlign w:val="center"/>
          </w:tcPr>
          <w:p w14:paraId="5E793A43" w14:textId="77777777" w:rsidR="00CE2BA9" w:rsidRDefault="00CE2BA9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697" w:type="dxa"/>
            <w:vAlign w:val="center"/>
          </w:tcPr>
          <w:p w14:paraId="5E793A44" w14:textId="77777777" w:rsidR="00CE2BA9" w:rsidRDefault="00CE2BA9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A45" w14:textId="77777777" w:rsidR="00CE2BA9" w:rsidRDefault="00CE2BA9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</w:tbl>
    <w:p w14:paraId="5E793A47" w14:textId="77777777" w:rsidR="00CE2BA9" w:rsidRPr="00CE2BA9" w:rsidRDefault="00CE2BA9" w:rsidP="000F4393"/>
    <w:p w14:paraId="5E793A48" w14:textId="77777777" w:rsidR="009059F9" w:rsidRDefault="00307569" w:rsidP="009059F9">
      <w:pPr>
        <w:pStyle w:val="3"/>
      </w:pPr>
      <w:bookmarkStart w:id="18" w:name="_Toc55392821"/>
      <w:proofErr w:type="spellStart"/>
      <w:r w:rsidRPr="00307569">
        <w:t>setSplitNum</w:t>
      </w:r>
      <w:bookmarkEnd w:id="18"/>
      <w:proofErr w:type="spellEnd"/>
    </w:p>
    <w:p w14:paraId="5E793A49" w14:textId="77777777" w:rsidR="009059F9" w:rsidRDefault="009059F9" w:rsidP="000F4393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2294"/>
        <w:gridCol w:w="1293"/>
        <w:gridCol w:w="1007"/>
        <w:gridCol w:w="1605"/>
        <w:gridCol w:w="1700"/>
        <w:gridCol w:w="973"/>
        <w:gridCol w:w="1697"/>
      </w:tblGrid>
      <w:tr w:rsidR="005647AF" w14:paraId="5E793A4E" w14:textId="77777777" w:rsidTr="002E6CCB">
        <w:tc>
          <w:tcPr>
            <w:tcW w:w="2294" w:type="dxa"/>
            <w:shd w:val="clear" w:color="auto" w:fill="BFBFBF" w:themeFill="background1" w:themeFillShade="BF"/>
          </w:tcPr>
          <w:p w14:paraId="5E793A4A" w14:textId="77777777" w:rsidR="005647AF" w:rsidRPr="007D1272" w:rsidRDefault="005647AF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3905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A4B" w14:textId="77777777" w:rsidR="005647AF" w:rsidRPr="007D1272" w:rsidRDefault="005647AF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00" w:type="dxa"/>
            <w:shd w:val="clear" w:color="auto" w:fill="BFBFBF" w:themeFill="background1" w:themeFillShade="BF"/>
          </w:tcPr>
          <w:p w14:paraId="5E793A4C" w14:textId="77777777" w:rsidR="005647AF" w:rsidRPr="007D1272" w:rsidRDefault="005647AF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670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A4D" w14:textId="77777777" w:rsidR="005647AF" w:rsidRPr="007D1272" w:rsidRDefault="005647AF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5647AF" w14:paraId="5E793A56" w14:textId="77777777" w:rsidTr="002E6CCB">
        <w:trPr>
          <w:trHeight w:val="385"/>
        </w:trPr>
        <w:tc>
          <w:tcPr>
            <w:tcW w:w="2294" w:type="dxa"/>
            <w:vMerge w:val="restart"/>
            <w:vAlign w:val="center"/>
          </w:tcPr>
          <w:p w14:paraId="5E793A4F" w14:textId="77777777" w:rsidR="005647AF" w:rsidRDefault="005647AF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etSplitNum</w:t>
            </w:r>
            <w:proofErr w:type="spellEnd"/>
          </w:p>
        </w:tc>
        <w:tc>
          <w:tcPr>
            <w:tcW w:w="1293" w:type="dxa"/>
            <w:shd w:val="clear" w:color="auto" w:fill="D9D9D9" w:themeFill="background1" w:themeFillShade="D9"/>
            <w:vAlign w:val="center"/>
          </w:tcPr>
          <w:p w14:paraId="5E793A50" w14:textId="77777777" w:rsidR="005647AF" w:rsidRDefault="005647AF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007" w:type="dxa"/>
            <w:shd w:val="clear" w:color="auto" w:fill="D9D9D9" w:themeFill="background1" w:themeFillShade="D9"/>
            <w:vAlign w:val="center"/>
          </w:tcPr>
          <w:p w14:paraId="5E793A51" w14:textId="77777777" w:rsidR="005647AF" w:rsidRDefault="005647AF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605" w:type="dxa"/>
            <w:shd w:val="clear" w:color="auto" w:fill="D9D9D9" w:themeFill="background1" w:themeFillShade="D9"/>
            <w:vAlign w:val="center"/>
          </w:tcPr>
          <w:p w14:paraId="5E793A52" w14:textId="77777777" w:rsidR="005647AF" w:rsidRDefault="005647AF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00" w:type="dxa"/>
            <w:vMerge w:val="restart"/>
            <w:vAlign w:val="center"/>
          </w:tcPr>
          <w:p w14:paraId="5E793A53" w14:textId="77777777" w:rsidR="005647AF" w:rsidRDefault="005647AF" w:rsidP="005647AF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Set windows num to display</w:t>
            </w:r>
          </w:p>
        </w:tc>
        <w:tc>
          <w:tcPr>
            <w:tcW w:w="973" w:type="dxa"/>
            <w:vMerge w:val="restart"/>
            <w:shd w:val="clear" w:color="auto" w:fill="D9D9D9" w:themeFill="background1" w:themeFillShade="D9"/>
            <w:vAlign w:val="center"/>
          </w:tcPr>
          <w:p w14:paraId="5E793A54" w14:textId="77777777" w:rsidR="005647AF" w:rsidRDefault="005647AF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697" w:type="dxa"/>
            <w:vMerge w:val="restart"/>
            <w:shd w:val="clear" w:color="auto" w:fill="D9D9D9" w:themeFill="background1" w:themeFillShade="D9"/>
            <w:vAlign w:val="center"/>
          </w:tcPr>
          <w:p w14:paraId="5E793A55" w14:textId="77777777" w:rsidR="005647AF" w:rsidRDefault="005647AF" w:rsidP="002E6CCB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5647AF" w14:paraId="5E793A5E" w14:textId="77777777" w:rsidTr="002E6CCB">
        <w:trPr>
          <w:trHeight w:val="312"/>
        </w:trPr>
        <w:tc>
          <w:tcPr>
            <w:tcW w:w="2294" w:type="dxa"/>
            <w:vMerge/>
            <w:vAlign w:val="center"/>
          </w:tcPr>
          <w:p w14:paraId="5E793A57" w14:textId="77777777" w:rsidR="005647AF" w:rsidRDefault="005647AF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93" w:type="dxa"/>
            <w:vMerge w:val="restart"/>
            <w:vAlign w:val="center"/>
          </w:tcPr>
          <w:p w14:paraId="5E793A58" w14:textId="77777777" w:rsidR="005647AF" w:rsidRDefault="005647AF" w:rsidP="002E6CCB">
            <w:pPr>
              <w:pStyle w:val="a8"/>
              <w:ind w:firstLineChars="0" w:firstLine="0"/>
              <w:jc w:val="center"/>
            </w:pPr>
            <w:proofErr w:type="spellStart"/>
            <w:r w:rsidRPr="00AF4ACA">
              <w:rPr>
                <w:rFonts w:ascii="Microsoft YaHei" w:eastAsia="Microsoft YaHei" w:hAnsi="Microsoft YaHei"/>
                <w:sz w:val="18"/>
                <w:szCs w:val="18"/>
              </w:rPr>
              <w:t>iNum</w:t>
            </w:r>
            <w:proofErr w:type="spellEnd"/>
          </w:p>
        </w:tc>
        <w:tc>
          <w:tcPr>
            <w:tcW w:w="1007" w:type="dxa"/>
            <w:vMerge w:val="restart"/>
            <w:vAlign w:val="center"/>
          </w:tcPr>
          <w:p w14:paraId="5E793A59" w14:textId="77777777" w:rsidR="005647AF" w:rsidRDefault="005647AF" w:rsidP="002E6CCB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605" w:type="dxa"/>
            <w:vMerge w:val="restart"/>
            <w:vAlign w:val="center"/>
          </w:tcPr>
          <w:p w14:paraId="5E793A5A" w14:textId="77777777" w:rsidR="005647AF" w:rsidRDefault="005647AF" w:rsidP="005647AF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The num of display window that you want to display </w:t>
            </w:r>
          </w:p>
        </w:tc>
        <w:tc>
          <w:tcPr>
            <w:tcW w:w="1700" w:type="dxa"/>
            <w:vMerge/>
          </w:tcPr>
          <w:p w14:paraId="5E793A5B" w14:textId="77777777" w:rsidR="005647AF" w:rsidRDefault="005647AF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73" w:type="dxa"/>
            <w:vMerge/>
            <w:shd w:val="clear" w:color="auto" w:fill="D9D9D9" w:themeFill="background1" w:themeFillShade="D9"/>
            <w:vAlign w:val="center"/>
          </w:tcPr>
          <w:p w14:paraId="5E793A5C" w14:textId="77777777" w:rsidR="005647AF" w:rsidRDefault="005647AF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697" w:type="dxa"/>
            <w:vMerge/>
            <w:shd w:val="clear" w:color="auto" w:fill="D9D9D9" w:themeFill="background1" w:themeFillShade="D9"/>
            <w:vAlign w:val="center"/>
          </w:tcPr>
          <w:p w14:paraId="5E793A5D" w14:textId="77777777" w:rsidR="005647AF" w:rsidRDefault="005647AF" w:rsidP="002E6CCB">
            <w:pPr>
              <w:pStyle w:val="a8"/>
              <w:ind w:firstLineChars="0" w:firstLine="0"/>
              <w:jc w:val="center"/>
            </w:pPr>
          </w:p>
        </w:tc>
      </w:tr>
      <w:tr w:rsidR="005647AF" w14:paraId="5E793A67" w14:textId="77777777" w:rsidTr="002E6CCB">
        <w:trPr>
          <w:trHeight w:val="312"/>
        </w:trPr>
        <w:tc>
          <w:tcPr>
            <w:tcW w:w="2294" w:type="dxa"/>
            <w:vMerge/>
            <w:vAlign w:val="center"/>
          </w:tcPr>
          <w:p w14:paraId="5E793A5F" w14:textId="77777777" w:rsidR="005647AF" w:rsidRDefault="005647AF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93" w:type="dxa"/>
            <w:vMerge/>
            <w:vAlign w:val="center"/>
          </w:tcPr>
          <w:p w14:paraId="5E793A60" w14:textId="77777777" w:rsidR="005647AF" w:rsidRDefault="005647AF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007" w:type="dxa"/>
            <w:vMerge/>
            <w:vAlign w:val="center"/>
          </w:tcPr>
          <w:p w14:paraId="5E793A61" w14:textId="77777777" w:rsidR="005647AF" w:rsidRDefault="005647AF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605" w:type="dxa"/>
            <w:vMerge/>
            <w:vAlign w:val="center"/>
          </w:tcPr>
          <w:p w14:paraId="5E793A62" w14:textId="77777777" w:rsidR="005647AF" w:rsidRDefault="005647AF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700" w:type="dxa"/>
            <w:vMerge/>
          </w:tcPr>
          <w:p w14:paraId="5E793A63" w14:textId="77777777" w:rsidR="005647AF" w:rsidRDefault="005647AF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73" w:type="dxa"/>
            <w:vAlign w:val="center"/>
          </w:tcPr>
          <w:p w14:paraId="5E793A64" w14:textId="77777777" w:rsidR="005647AF" w:rsidRDefault="005647AF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697" w:type="dxa"/>
            <w:vAlign w:val="center"/>
          </w:tcPr>
          <w:p w14:paraId="5E793A65" w14:textId="77777777" w:rsidR="005647AF" w:rsidRDefault="005647AF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A66" w14:textId="77777777" w:rsidR="005647AF" w:rsidRDefault="005647AF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</w:tbl>
    <w:p w14:paraId="5E793A68" w14:textId="77777777" w:rsidR="005647AF" w:rsidRDefault="005647AF" w:rsidP="000F4393"/>
    <w:p w14:paraId="5E793A69" w14:textId="77777777" w:rsidR="00824827" w:rsidRDefault="009A609A" w:rsidP="00824827">
      <w:pPr>
        <w:pStyle w:val="3"/>
      </w:pPr>
      <w:bookmarkStart w:id="19" w:name="_Toc55392822"/>
      <w:proofErr w:type="spellStart"/>
      <w:r w:rsidRPr="009A609A">
        <w:t>setFullscreen</w:t>
      </w:r>
      <w:bookmarkEnd w:id="19"/>
      <w:proofErr w:type="spellEnd"/>
    </w:p>
    <w:p w14:paraId="5E793A6A" w14:textId="77777777" w:rsidR="00824827" w:rsidRDefault="00824827" w:rsidP="00824827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80"/>
        <w:gridCol w:w="3578"/>
        <w:gridCol w:w="1843"/>
        <w:gridCol w:w="992"/>
        <w:gridCol w:w="1886"/>
      </w:tblGrid>
      <w:tr w:rsidR="000268B6" w14:paraId="5E793A6F" w14:textId="77777777" w:rsidTr="002E6CCB">
        <w:tc>
          <w:tcPr>
            <w:tcW w:w="1780" w:type="dxa"/>
            <w:shd w:val="clear" w:color="auto" w:fill="BFBFBF" w:themeFill="background1" w:themeFillShade="BF"/>
          </w:tcPr>
          <w:p w14:paraId="5E793A6B" w14:textId="77777777" w:rsidR="000268B6" w:rsidRPr="007D1272" w:rsidRDefault="000268B6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3578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A6C" w14:textId="77777777" w:rsidR="000268B6" w:rsidRPr="007D1272" w:rsidRDefault="000268B6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5E793A6D" w14:textId="77777777" w:rsidR="000268B6" w:rsidRPr="007D1272" w:rsidRDefault="000268B6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78" w:type="dxa"/>
            <w:gridSpan w:val="2"/>
            <w:shd w:val="clear" w:color="auto" w:fill="BFBFBF" w:themeFill="background1" w:themeFillShade="BF"/>
          </w:tcPr>
          <w:p w14:paraId="5E793A6E" w14:textId="77777777" w:rsidR="000268B6" w:rsidRPr="007D1272" w:rsidRDefault="000268B6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0268B6" w14:paraId="5E793A75" w14:textId="77777777" w:rsidTr="002E6CCB">
        <w:trPr>
          <w:trHeight w:val="707"/>
        </w:trPr>
        <w:tc>
          <w:tcPr>
            <w:tcW w:w="1780" w:type="dxa"/>
            <w:vMerge w:val="restart"/>
            <w:tcBorders>
              <w:bottom w:val="single" w:sz="4" w:space="0" w:color="auto"/>
            </w:tcBorders>
            <w:vAlign w:val="center"/>
          </w:tcPr>
          <w:p w14:paraId="5E793A70" w14:textId="77777777" w:rsidR="000268B6" w:rsidRDefault="000268B6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etFullscreen</w:t>
            </w:r>
            <w:proofErr w:type="spellEnd"/>
          </w:p>
        </w:tc>
        <w:tc>
          <w:tcPr>
            <w:tcW w:w="3578" w:type="dxa"/>
            <w:vMerge w:val="restart"/>
            <w:tcBorders>
              <w:tr2bl w:val="single" w:sz="4" w:space="0" w:color="auto"/>
            </w:tcBorders>
            <w:vAlign w:val="center"/>
          </w:tcPr>
          <w:p w14:paraId="5E793A71" w14:textId="77777777" w:rsidR="000268B6" w:rsidRDefault="000268B6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 w:val="restart"/>
            <w:tcBorders>
              <w:bottom w:val="single" w:sz="4" w:space="0" w:color="auto"/>
            </w:tcBorders>
            <w:vAlign w:val="center"/>
          </w:tcPr>
          <w:p w14:paraId="5E793A72" w14:textId="77777777" w:rsidR="000268B6" w:rsidRDefault="000268B6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Switch to full </w:t>
            </w:r>
            <w:proofErr w:type="spellStart"/>
            <w:r>
              <w:rPr>
                <w:rFonts w:hint="eastAsia"/>
              </w:rPr>
              <w:t>screen</w:t>
            </w:r>
            <w:r w:rsidR="005200AE">
              <w:rPr>
                <w:rFonts w:hint="eastAsia"/>
              </w:rPr>
              <w:t>,click</w:t>
            </w:r>
            <w:proofErr w:type="spellEnd"/>
            <w:r w:rsidR="005200AE">
              <w:rPr>
                <w:rFonts w:hint="eastAsia"/>
              </w:rPr>
              <w:t xml:space="preserve"> </w:t>
            </w:r>
            <w:r w:rsidR="005200AE">
              <w:t>“</w:t>
            </w:r>
            <w:r w:rsidR="005200AE">
              <w:rPr>
                <w:rFonts w:hint="eastAsia"/>
              </w:rPr>
              <w:t>ESC</w:t>
            </w:r>
            <w:r w:rsidR="005200AE">
              <w:t>”</w:t>
            </w:r>
            <w:r w:rsidR="005200AE">
              <w:rPr>
                <w:rFonts w:hint="eastAsia"/>
              </w:rPr>
              <w:t xml:space="preserve">  or right-hand click can exit full screen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A73" w14:textId="77777777" w:rsidR="000268B6" w:rsidRDefault="000268B6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A74" w14:textId="77777777" w:rsidR="000268B6" w:rsidRDefault="000268B6" w:rsidP="002E6CCB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0268B6" w14:paraId="5E793A7C" w14:textId="77777777" w:rsidTr="002E6CCB">
        <w:trPr>
          <w:trHeight w:val="585"/>
        </w:trPr>
        <w:tc>
          <w:tcPr>
            <w:tcW w:w="1780" w:type="dxa"/>
            <w:vMerge/>
            <w:tcBorders>
              <w:bottom w:val="single" w:sz="4" w:space="0" w:color="auto"/>
            </w:tcBorders>
            <w:vAlign w:val="center"/>
          </w:tcPr>
          <w:p w14:paraId="5E793A76" w14:textId="77777777" w:rsidR="000268B6" w:rsidRDefault="000268B6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3578" w:type="dxa"/>
            <w:vMerge/>
            <w:tcBorders>
              <w:bottom w:val="single" w:sz="4" w:space="0" w:color="auto"/>
              <w:tr2bl w:val="single" w:sz="4" w:space="0" w:color="auto"/>
            </w:tcBorders>
            <w:vAlign w:val="center"/>
          </w:tcPr>
          <w:p w14:paraId="5E793A77" w14:textId="77777777" w:rsidR="000268B6" w:rsidRDefault="000268B6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/>
            <w:tcBorders>
              <w:bottom w:val="single" w:sz="4" w:space="0" w:color="auto"/>
            </w:tcBorders>
          </w:tcPr>
          <w:p w14:paraId="5E793A78" w14:textId="77777777" w:rsidR="000268B6" w:rsidRDefault="000268B6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A79" w14:textId="77777777" w:rsidR="000268B6" w:rsidRDefault="000268B6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A7A" w14:textId="77777777" w:rsidR="000268B6" w:rsidRDefault="000268B6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true: Installed</w:t>
            </w:r>
          </w:p>
          <w:p w14:paraId="5E793A7B" w14:textId="77777777" w:rsidR="000268B6" w:rsidRDefault="000268B6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false: Not Installed</w:t>
            </w:r>
          </w:p>
        </w:tc>
      </w:tr>
    </w:tbl>
    <w:p w14:paraId="5E793A7D" w14:textId="77777777" w:rsidR="000268B6" w:rsidRPr="000268B6" w:rsidRDefault="000268B6" w:rsidP="00824827"/>
    <w:p w14:paraId="5E793A7E" w14:textId="77777777" w:rsidR="00824827" w:rsidRDefault="000F16A5" w:rsidP="00485D0C">
      <w:pPr>
        <w:pStyle w:val="2"/>
        <w:numPr>
          <w:ilvl w:val="0"/>
          <w:numId w:val="6"/>
        </w:numPr>
      </w:pPr>
      <w:bookmarkStart w:id="20" w:name="_Toc55392823"/>
      <w:r>
        <w:rPr>
          <w:rFonts w:hint="eastAsia"/>
        </w:rPr>
        <w:t>Device Manager</w:t>
      </w:r>
      <w:bookmarkEnd w:id="20"/>
    </w:p>
    <w:p w14:paraId="5E793A7F" w14:textId="77777777" w:rsidR="0044770F" w:rsidRDefault="001C3214" w:rsidP="005E5851">
      <w:pPr>
        <w:pStyle w:val="3"/>
      </w:pPr>
      <w:bookmarkStart w:id="21" w:name="_Toc55392824"/>
      <w:r w:rsidRPr="001C3214">
        <w:t>login</w:t>
      </w:r>
      <w:bookmarkEnd w:id="21"/>
    </w:p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567"/>
        <w:gridCol w:w="1258"/>
        <w:gridCol w:w="1148"/>
        <w:gridCol w:w="1592"/>
        <w:gridCol w:w="1684"/>
        <w:gridCol w:w="899"/>
        <w:gridCol w:w="1307"/>
        <w:gridCol w:w="1114"/>
      </w:tblGrid>
      <w:tr w:rsidR="00CF5CEC" w14:paraId="5E793A84" w14:textId="77777777" w:rsidTr="00F12E10">
        <w:tc>
          <w:tcPr>
            <w:tcW w:w="1608" w:type="dxa"/>
            <w:shd w:val="clear" w:color="auto" w:fill="BFBFBF" w:themeFill="background1" w:themeFillShade="BF"/>
          </w:tcPr>
          <w:p w14:paraId="5E793A80" w14:textId="77777777" w:rsidR="00754C68" w:rsidRPr="007D1272" w:rsidRDefault="00754C68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030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A81" w14:textId="77777777" w:rsidR="00754C68" w:rsidRPr="007D1272" w:rsidRDefault="00754C68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06" w:type="dxa"/>
            <w:shd w:val="clear" w:color="auto" w:fill="BFBFBF" w:themeFill="background1" w:themeFillShade="BF"/>
          </w:tcPr>
          <w:p w14:paraId="5E793A82" w14:textId="77777777" w:rsidR="00754C68" w:rsidRPr="007D1272" w:rsidRDefault="00754C68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3225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A83" w14:textId="77777777" w:rsidR="00754C68" w:rsidRPr="007D1272" w:rsidRDefault="00754C68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F12E10" w14:paraId="5E793A8C" w14:textId="77777777" w:rsidTr="00F12E10">
        <w:trPr>
          <w:trHeight w:val="385"/>
        </w:trPr>
        <w:tc>
          <w:tcPr>
            <w:tcW w:w="1608" w:type="dxa"/>
            <w:vMerge w:val="restart"/>
            <w:vAlign w:val="center"/>
          </w:tcPr>
          <w:p w14:paraId="5E793A85" w14:textId="77777777" w:rsidR="00CF5CEC" w:rsidRDefault="00866965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login</w:t>
            </w:r>
          </w:p>
        </w:tc>
        <w:tc>
          <w:tcPr>
            <w:tcW w:w="1261" w:type="dxa"/>
            <w:shd w:val="clear" w:color="auto" w:fill="D9D9D9" w:themeFill="background1" w:themeFillShade="D9"/>
            <w:vAlign w:val="center"/>
          </w:tcPr>
          <w:p w14:paraId="5E793A86" w14:textId="77777777" w:rsidR="00CF5CEC" w:rsidRDefault="00CF5CEC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157" w:type="dxa"/>
            <w:shd w:val="clear" w:color="auto" w:fill="D9D9D9" w:themeFill="background1" w:themeFillShade="D9"/>
            <w:vAlign w:val="center"/>
          </w:tcPr>
          <w:p w14:paraId="5E793A87" w14:textId="77777777" w:rsidR="00CF5CEC" w:rsidRDefault="00CF5CEC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612" w:type="dxa"/>
            <w:shd w:val="clear" w:color="auto" w:fill="D9D9D9" w:themeFill="background1" w:themeFillShade="D9"/>
            <w:vAlign w:val="center"/>
          </w:tcPr>
          <w:p w14:paraId="5E793A88" w14:textId="77777777" w:rsidR="00CF5CEC" w:rsidRDefault="00CF5CEC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06" w:type="dxa"/>
            <w:vMerge w:val="restart"/>
            <w:vAlign w:val="center"/>
          </w:tcPr>
          <w:p w14:paraId="5E793A89" w14:textId="77777777" w:rsidR="00CF5CEC" w:rsidRDefault="00CF5CEC" w:rsidP="002E6CCB">
            <w:pPr>
              <w:pStyle w:val="a8"/>
              <w:ind w:firstLineChars="0" w:firstLine="0"/>
              <w:jc w:val="center"/>
            </w:pPr>
            <w:r>
              <w:t>L</w:t>
            </w:r>
            <w:r>
              <w:rPr>
                <w:rFonts w:hint="eastAsia"/>
              </w:rPr>
              <w:t>ogin to the device</w:t>
            </w:r>
          </w:p>
        </w:tc>
        <w:tc>
          <w:tcPr>
            <w:tcW w:w="913" w:type="dxa"/>
            <w:vMerge w:val="restart"/>
            <w:shd w:val="clear" w:color="auto" w:fill="D9D9D9" w:themeFill="background1" w:themeFillShade="D9"/>
            <w:vAlign w:val="center"/>
          </w:tcPr>
          <w:p w14:paraId="5E793A8A" w14:textId="77777777" w:rsidR="00CF5CEC" w:rsidRDefault="00CF5CEC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312" w:type="dxa"/>
            <w:gridSpan w:val="2"/>
            <w:vMerge w:val="restart"/>
            <w:shd w:val="clear" w:color="auto" w:fill="D9D9D9" w:themeFill="background1" w:themeFillShade="D9"/>
            <w:vAlign w:val="center"/>
          </w:tcPr>
          <w:p w14:paraId="5E793A8B" w14:textId="77777777" w:rsidR="00CF5CEC" w:rsidRDefault="00CF5CEC" w:rsidP="002E6CCB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F12E10" w14:paraId="5E793A94" w14:textId="77777777" w:rsidTr="00F12E10">
        <w:trPr>
          <w:trHeight w:val="312"/>
        </w:trPr>
        <w:tc>
          <w:tcPr>
            <w:tcW w:w="1608" w:type="dxa"/>
            <w:vMerge/>
            <w:vAlign w:val="center"/>
          </w:tcPr>
          <w:p w14:paraId="5E793A8D" w14:textId="77777777" w:rsidR="00CF5CEC" w:rsidRDefault="00CF5CEC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61" w:type="dxa"/>
            <w:vMerge w:val="restart"/>
            <w:vAlign w:val="center"/>
          </w:tcPr>
          <w:p w14:paraId="5E793A8E" w14:textId="77777777" w:rsidR="00CF5CEC" w:rsidRDefault="00CF5CEC" w:rsidP="002E6CCB">
            <w:pPr>
              <w:pStyle w:val="a8"/>
              <w:ind w:firstLineChars="0" w:firstLine="0"/>
              <w:jc w:val="center"/>
            </w:pPr>
            <w:proofErr w:type="spellStart"/>
            <w:r w:rsidRPr="00C11750">
              <w:rPr>
                <w:rFonts w:ascii="Microsoft YaHei" w:eastAsia="Microsoft YaHei" w:hAnsi="Microsoft YaHei"/>
                <w:sz w:val="18"/>
                <w:szCs w:val="18"/>
              </w:rPr>
              <w:t>sIp</w:t>
            </w:r>
            <w:proofErr w:type="spellEnd"/>
          </w:p>
        </w:tc>
        <w:tc>
          <w:tcPr>
            <w:tcW w:w="1157" w:type="dxa"/>
            <w:vMerge w:val="restart"/>
            <w:vAlign w:val="center"/>
          </w:tcPr>
          <w:p w14:paraId="5E793A8F" w14:textId="77777777" w:rsidR="00CF5CEC" w:rsidRDefault="00CF5CEC" w:rsidP="002E6CCB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612" w:type="dxa"/>
            <w:vMerge w:val="restart"/>
            <w:vAlign w:val="center"/>
          </w:tcPr>
          <w:p w14:paraId="5E793A90" w14:textId="77777777" w:rsidR="00CF5CEC" w:rsidRDefault="00CF5CEC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vice</w:t>
            </w:r>
            <w:r>
              <w:t>’</w:t>
            </w:r>
            <w:r>
              <w:rPr>
                <w:rFonts w:hint="eastAsia"/>
              </w:rPr>
              <w:t>s IP</w:t>
            </w:r>
          </w:p>
        </w:tc>
        <w:tc>
          <w:tcPr>
            <w:tcW w:w="1706" w:type="dxa"/>
            <w:vMerge/>
          </w:tcPr>
          <w:p w14:paraId="5E793A91" w14:textId="77777777" w:rsidR="00CF5CEC" w:rsidRDefault="00CF5CEC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13" w:type="dxa"/>
            <w:vMerge/>
            <w:shd w:val="clear" w:color="auto" w:fill="D9D9D9" w:themeFill="background1" w:themeFillShade="D9"/>
            <w:vAlign w:val="center"/>
          </w:tcPr>
          <w:p w14:paraId="5E793A92" w14:textId="77777777" w:rsidR="00CF5CEC" w:rsidRDefault="00CF5CEC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2312" w:type="dxa"/>
            <w:gridSpan w:val="2"/>
            <w:vMerge/>
            <w:shd w:val="clear" w:color="auto" w:fill="D9D9D9" w:themeFill="background1" w:themeFillShade="D9"/>
            <w:vAlign w:val="center"/>
          </w:tcPr>
          <w:p w14:paraId="5E793A93" w14:textId="77777777" w:rsidR="00CF5CEC" w:rsidRDefault="00CF5CEC" w:rsidP="002E6CCB">
            <w:pPr>
              <w:pStyle w:val="a8"/>
              <w:ind w:firstLineChars="0" w:firstLine="0"/>
              <w:jc w:val="center"/>
            </w:pPr>
          </w:p>
        </w:tc>
      </w:tr>
      <w:tr w:rsidR="00F12E10" w14:paraId="5E793A9D" w14:textId="77777777" w:rsidTr="00F12E10">
        <w:trPr>
          <w:trHeight w:val="312"/>
        </w:trPr>
        <w:tc>
          <w:tcPr>
            <w:tcW w:w="1608" w:type="dxa"/>
            <w:vMerge/>
            <w:vAlign w:val="center"/>
          </w:tcPr>
          <w:p w14:paraId="5E793A95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61" w:type="dxa"/>
            <w:vMerge/>
            <w:vAlign w:val="center"/>
          </w:tcPr>
          <w:p w14:paraId="5E793A96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157" w:type="dxa"/>
            <w:vMerge/>
            <w:vAlign w:val="center"/>
          </w:tcPr>
          <w:p w14:paraId="5E793A97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612" w:type="dxa"/>
            <w:vMerge/>
            <w:vAlign w:val="center"/>
          </w:tcPr>
          <w:p w14:paraId="5E793A98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706" w:type="dxa"/>
            <w:vMerge/>
          </w:tcPr>
          <w:p w14:paraId="5E793A99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13" w:type="dxa"/>
            <w:vMerge w:val="restart"/>
            <w:vAlign w:val="center"/>
          </w:tcPr>
          <w:p w14:paraId="5E793A9A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348" w:type="dxa"/>
            <w:vMerge w:val="restart"/>
            <w:vAlign w:val="center"/>
          </w:tcPr>
          <w:p w14:paraId="5E793A9B" w14:textId="77777777" w:rsidR="00F12E10" w:rsidRPr="00F12E10" w:rsidRDefault="00F12E10" w:rsidP="00F12E10">
            <w:pPr>
              <w:pStyle w:val="a8"/>
              <w:ind w:firstLineChars="0" w:firstLine="0"/>
            </w:pPr>
            <w:r>
              <w:rPr>
                <w:rFonts w:hint="eastAsia"/>
              </w:rPr>
              <w:t>&gt;0</w:t>
            </w:r>
          </w:p>
        </w:tc>
        <w:tc>
          <w:tcPr>
            <w:tcW w:w="964" w:type="dxa"/>
            <w:vMerge w:val="restart"/>
            <w:vAlign w:val="center"/>
          </w:tcPr>
          <w:p w14:paraId="5E793A9C" w14:textId="77777777" w:rsidR="00F12E10" w:rsidRPr="00F12E10" w:rsidRDefault="00F12E10" w:rsidP="00F12E10">
            <w:pPr>
              <w:pStyle w:val="a8"/>
              <w:ind w:firstLineChars="0" w:firstLine="0"/>
            </w:pPr>
            <w:r>
              <w:rPr>
                <w:rFonts w:hint="eastAsia"/>
              </w:rPr>
              <w:t>login success</w:t>
            </w:r>
          </w:p>
        </w:tc>
      </w:tr>
      <w:tr w:rsidR="00F12E10" w14:paraId="5E793AA8" w14:textId="77777777" w:rsidTr="00F12E10">
        <w:trPr>
          <w:trHeight w:val="438"/>
        </w:trPr>
        <w:tc>
          <w:tcPr>
            <w:tcW w:w="1608" w:type="dxa"/>
            <w:vMerge/>
            <w:vAlign w:val="center"/>
          </w:tcPr>
          <w:p w14:paraId="5E793A9E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61" w:type="dxa"/>
            <w:vMerge w:val="restart"/>
            <w:vAlign w:val="center"/>
          </w:tcPr>
          <w:p w14:paraId="5E793A9F" w14:textId="77777777" w:rsidR="00F12E10" w:rsidRDefault="00F12E10" w:rsidP="002E6CCB">
            <w:pPr>
              <w:pStyle w:val="a8"/>
              <w:ind w:firstLineChars="0" w:firstLine="0"/>
              <w:jc w:val="center"/>
            </w:pPr>
            <w:proofErr w:type="spellStart"/>
            <w:r w:rsidRPr="0009197F">
              <w:rPr>
                <w:rFonts w:ascii="Microsoft YaHei" w:eastAsia="Microsoft YaHei" w:hAnsi="Microsoft YaHei"/>
                <w:sz w:val="18"/>
                <w:szCs w:val="18"/>
              </w:rPr>
              <w:t>iPort</w:t>
            </w:r>
            <w:proofErr w:type="spellEnd"/>
          </w:p>
        </w:tc>
        <w:tc>
          <w:tcPr>
            <w:tcW w:w="1157" w:type="dxa"/>
            <w:vMerge w:val="restart"/>
            <w:vAlign w:val="center"/>
          </w:tcPr>
          <w:p w14:paraId="5E793AA0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612" w:type="dxa"/>
            <w:vMerge w:val="restart"/>
            <w:vAlign w:val="center"/>
          </w:tcPr>
          <w:p w14:paraId="5E793AA1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Protocol port,</w:t>
            </w:r>
          </w:p>
          <w:p w14:paraId="5E793AA2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3777:old device</w:t>
            </w:r>
          </w:p>
          <w:p w14:paraId="5E793AA3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80:new device</w:t>
            </w:r>
          </w:p>
        </w:tc>
        <w:tc>
          <w:tcPr>
            <w:tcW w:w="1706" w:type="dxa"/>
            <w:vMerge/>
          </w:tcPr>
          <w:p w14:paraId="5E793AA4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13" w:type="dxa"/>
            <w:vMerge/>
            <w:vAlign w:val="center"/>
          </w:tcPr>
          <w:p w14:paraId="5E793AA5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/>
            <w:vAlign w:val="center"/>
          </w:tcPr>
          <w:p w14:paraId="5E793AA6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64" w:type="dxa"/>
            <w:vMerge/>
            <w:vAlign w:val="center"/>
          </w:tcPr>
          <w:p w14:paraId="5E793AA7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</w:tr>
      <w:tr w:rsidR="00F12E10" w14:paraId="5E793AB1" w14:textId="77777777" w:rsidTr="00F12E10">
        <w:trPr>
          <w:trHeight w:val="501"/>
        </w:trPr>
        <w:tc>
          <w:tcPr>
            <w:tcW w:w="1608" w:type="dxa"/>
            <w:vMerge/>
            <w:vAlign w:val="center"/>
          </w:tcPr>
          <w:p w14:paraId="5E793AA9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61" w:type="dxa"/>
            <w:vMerge/>
            <w:vAlign w:val="center"/>
          </w:tcPr>
          <w:p w14:paraId="5E793AAA" w14:textId="77777777" w:rsidR="00F12E10" w:rsidRPr="0009197F" w:rsidRDefault="00F12E10" w:rsidP="002E6CCB">
            <w:pPr>
              <w:pStyle w:val="a8"/>
              <w:ind w:firstLineChars="0" w:firstLine="0"/>
              <w:jc w:val="center"/>
              <w:rPr>
                <w:rFonts w:ascii="Microsoft YaHei" w:eastAsia="Microsoft YaHei" w:hAnsi="Microsoft YaHei"/>
                <w:sz w:val="18"/>
                <w:szCs w:val="18"/>
              </w:rPr>
            </w:pPr>
          </w:p>
        </w:tc>
        <w:tc>
          <w:tcPr>
            <w:tcW w:w="1157" w:type="dxa"/>
            <w:vMerge/>
            <w:vAlign w:val="center"/>
          </w:tcPr>
          <w:p w14:paraId="5E793AAB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612" w:type="dxa"/>
            <w:vMerge/>
            <w:vAlign w:val="center"/>
          </w:tcPr>
          <w:p w14:paraId="5E793AAC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706" w:type="dxa"/>
            <w:vMerge/>
          </w:tcPr>
          <w:p w14:paraId="5E793AAD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13" w:type="dxa"/>
            <w:vMerge/>
            <w:vAlign w:val="center"/>
          </w:tcPr>
          <w:p w14:paraId="5E793AAE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 w:val="restart"/>
            <w:vAlign w:val="center"/>
          </w:tcPr>
          <w:p w14:paraId="5E793AAF" w14:textId="77777777" w:rsidR="00F12E10" w:rsidRDefault="00F12E10" w:rsidP="00866965">
            <w:r>
              <w:rPr>
                <w:rFonts w:hint="eastAsia"/>
              </w:rPr>
              <w:t>-1</w:t>
            </w:r>
          </w:p>
        </w:tc>
        <w:tc>
          <w:tcPr>
            <w:tcW w:w="964" w:type="dxa"/>
            <w:vMerge w:val="restart"/>
            <w:vAlign w:val="center"/>
          </w:tcPr>
          <w:p w14:paraId="5E793AB0" w14:textId="77777777" w:rsidR="00F12E10" w:rsidRDefault="00F12E10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UserName</w:t>
            </w:r>
            <w:proofErr w:type="spellEnd"/>
            <w:r>
              <w:rPr>
                <w:rFonts w:hint="eastAsia"/>
              </w:rPr>
              <w:t xml:space="preserve"> or Password is wrong</w:t>
            </w:r>
          </w:p>
        </w:tc>
      </w:tr>
      <w:tr w:rsidR="00F12E10" w14:paraId="5E793ABA" w14:textId="77777777" w:rsidTr="00F12E10">
        <w:trPr>
          <w:trHeight w:val="149"/>
        </w:trPr>
        <w:tc>
          <w:tcPr>
            <w:tcW w:w="1608" w:type="dxa"/>
            <w:vMerge/>
            <w:vAlign w:val="center"/>
          </w:tcPr>
          <w:p w14:paraId="5E793AB2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61" w:type="dxa"/>
            <w:vAlign w:val="center"/>
          </w:tcPr>
          <w:p w14:paraId="5E793AB3" w14:textId="77777777" w:rsidR="00F12E10" w:rsidRDefault="00F12E10" w:rsidP="00CF5CEC">
            <w:pPr>
              <w:pStyle w:val="a8"/>
              <w:ind w:firstLineChars="0" w:firstLine="0"/>
              <w:jc w:val="center"/>
            </w:pPr>
            <w:proofErr w:type="spellStart"/>
            <w:r w:rsidRPr="00BB7578">
              <w:rPr>
                <w:rFonts w:ascii="Microsoft YaHei" w:eastAsia="Microsoft YaHei" w:hAnsi="Microsoft YaHei" w:cs="SimSun"/>
                <w:bCs/>
                <w:kern w:val="0"/>
                <w:sz w:val="18"/>
                <w:szCs w:val="18"/>
              </w:rPr>
              <w:t>sUserName</w:t>
            </w:r>
            <w:proofErr w:type="spellEnd"/>
          </w:p>
        </w:tc>
        <w:tc>
          <w:tcPr>
            <w:tcW w:w="1157" w:type="dxa"/>
            <w:vAlign w:val="center"/>
          </w:tcPr>
          <w:p w14:paraId="5E793AB4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 w:rsidRPr="00BB7578">
              <w:rPr>
                <w:rFonts w:ascii="Microsoft YaHei" w:eastAsia="Microsoft YaHei" w:hAnsi="Microsoft YaHei" w:cs="SimSun" w:hint="eastAsia"/>
                <w:kern w:val="0"/>
                <w:sz w:val="18"/>
                <w:szCs w:val="18"/>
              </w:rPr>
              <w:t>String</w:t>
            </w:r>
          </w:p>
        </w:tc>
        <w:tc>
          <w:tcPr>
            <w:tcW w:w="1612" w:type="dxa"/>
            <w:vAlign w:val="center"/>
          </w:tcPr>
          <w:p w14:paraId="5E793AB5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User Name</w:t>
            </w:r>
          </w:p>
        </w:tc>
        <w:tc>
          <w:tcPr>
            <w:tcW w:w="1706" w:type="dxa"/>
            <w:vMerge/>
          </w:tcPr>
          <w:p w14:paraId="5E793AB6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13" w:type="dxa"/>
            <w:vMerge/>
            <w:vAlign w:val="center"/>
          </w:tcPr>
          <w:p w14:paraId="5E793AB7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/>
            <w:vAlign w:val="center"/>
          </w:tcPr>
          <w:p w14:paraId="5E793AB8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64" w:type="dxa"/>
            <w:vMerge/>
            <w:vAlign w:val="center"/>
          </w:tcPr>
          <w:p w14:paraId="5E793AB9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</w:tr>
      <w:tr w:rsidR="00F12E10" w14:paraId="5E793AC3" w14:textId="77777777" w:rsidTr="00F12E10">
        <w:trPr>
          <w:trHeight w:val="200"/>
        </w:trPr>
        <w:tc>
          <w:tcPr>
            <w:tcW w:w="1608" w:type="dxa"/>
            <w:vMerge/>
            <w:vAlign w:val="center"/>
          </w:tcPr>
          <w:p w14:paraId="5E793ABB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61" w:type="dxa"/>
            <w:vAlign w:val="center"/>
          </w:tcPr>
          <w:p w14:paraId="5E793ABC" w14:textId="77777777" w:rsidR="00F12E10" w:rsidRDefault="00F12E10" w:rsidP="00CF5CEC">
            <w:pPr>
              <w:pStyle w:val="a8"/>
              <w:ind w:firstLineChars="0" w:firstLine="0"/>
              <w:jc w:val="center"/>
            </w:pPr>
            <w:proofErr w:type="spellStart"/>
            <w:r w:rsidRPr="00B33270">
              <w:rPr>
                <w:rFonts w:ascii="Microsoft YaHei" w:eastAsia="Microsoft YaHei" w:hAnsi="Microsoft YaHei" w:cs="SimSun"/>
                <w:bCs/>
                <w:kern w:val="0"/>
                <w:sz w:val="18"/>
                <w:szCs w:val="18"/>
              </w:rPr>
              <w:t>sPassword</w:t>
            </w:r>
            <w:proofErr w:type="spellEnd"/>
          </w:p>
        </w:tc>
        <w:tc>
          <w:tcPr>
            <w:tcW w:w="1157" w:type="dxa"/>
            <w:vAlign w:val="center"/>
          </w:tcPr>
          <w:p w14:paraId="5E793ABD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 w:rsidRPr="00CF5CEC">
              <w:t>String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612" w:type="dxa"/>
            <w:vAlign w:val="center"/>
          </w:tcPr>
          <w:p w14:paraId="5E793ABE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Password</w:t>
            </w:r>
          </w:p>
        </w:tc>
        <w:tc>
          <w:tcPr>
            <w:tcW w:w="1706" w:type="dxa"/>
            <w:vMerge/>
          </w:tcPr>
          <w:p w14:paraId="5E793ABF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13" w:type="dxa"/>
            <w:vMerge/>
            <w:vAlign w:val="center"/>
          </w:tcPr>
          <w:p w14:paraId="5E793AC0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/>
            <w:vAlign w:val="center"/>
          </w:tcPr>
          <w:p w14:paraId="5E793AC1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64" w:type="dxa"/>
            <w:vMerge/>
            <w:vAlign w:val="center"/>
          </w:tcPr>
          <w:p w14:paraId="5E793AC2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</w:tr>
      <w:tr w:rsidR="00F12E10" w14:paraId="5E793ACD" w14:textId="77777777" w:rsidTr="00F12E10">
        <w:trPr>
          <w:trHeight w:val="225"/>
        </w:trPr>
        <w:tc>
          <w:tcPr>
            <w:tcW w:w="1608" w:type="dxa"/>
            <w:vMerge/>
            <w:vAlign w:val="center"/>
          </w:tcPr>
          <w:p w14:paraId="5E793AC4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61" w:type="dxa"/>
            <w:vAlign w:val="center"/>
          </w:tcPr>
          <w:p w14:paraId="5E793AC5" w14:textId="77777777" w:rsidR="00F12E10" w:rsidRDefault="00F12E10" w:rsidP="00CF5CEC">
            <w:pPr>
              <w:pStyle w:val="a8"/>
              <w:ind w:firstLineChars="0" w:firstLine="0"/>
              <w:jc w:val="center"/>
            </w:pPr>
            <w:proofErr w:type="spellStart"/>
            <w:r w:rsidRPr="006E52B5">
              <w:rPr>
                <w:rFonts w:ascii="Microsoft YaHei" w:eastAsia="Microsoft YaHei" w:hAnsi="Microsoft YaHei" w:cs="SimSun"/>
                <w:bCs/>
                <w:kern w:val="0"/>
                <w:sz w:val="18"/>
                <w:szCs w:val="18"/>
              </w:rPr>
              <w:t>iRtspPort</w:t>
            </w:r>
            <w:proofErr w:type="spellEnd"/>
          </w:p>
        </w:tc>
        <w:tc>
          <w:tcPr>
            <w:tcW w:w="1157" w:type="dxa"/>
            <w:vAlign w:val="center"/>
          </w:tcPr>
          <w:p w14:paraId="5E793AC6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12" w:type="dxa"/>
            <w:vAlign w:val="center"/>
          </w:tcPr>
          <w:p w14:paraId="5E793AC7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RTSP port,</w:t>
            </w:r>
          </w:p>
          <w:p w14:paraId="5E793AC8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>
              <w:t>D</w:t>
            </w:r>
            <w:r>
              <w:rPr>
                <w:rFonts w:hint="eastAsia"/>
              </w:rPr>
              <w:t>efault:80</w:t>
            </w:r>
          </w:p>
        </w:tc>
        <w:tc>
          <w:tcPr>
            <w:tcW w:w="1706" w:type="dxa"/>
            <w:vMerge/>
          </w:tcPr>
          <w:p w14:paraId="5E793AC9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13" w:type="dxa"/>
            <w:vMerge/>
            <w:vAlign w:val="center"/>
          </w:tcPr>
          <w:p w14:paraId="5E793ACA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/>
            <w:vAlign w:val="center"/>
          </w:tcPr>
          <w:p w14:paraId="5E793ACB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64" w:type="dxa"/>
            <w:vMerge/>
            <w:vAlign w:val="center"/>
          </w:tcPr>
          <w:p w14:paraId="5E793ACC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</w:tr>
      <w:tr w:rsidR="00F12E10" w14:paraId="5E793AD9" w14:textId="77777777" w:rsidTr="00F12E10">
        <w:trPr>
          <w:trHeight w:val="312"/>
        </w:trPr>
        <w:tc>
          <w:tcPr>
            <w:tcW w:w="1608" w:type="dxa"/>
            <w:vMerge/>
            <w:vAlign w:val="center"/>
          </w:tcPr>
          <w:p w14:paraId="5E793ACE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61" w:type="dxa"/>
            <w:vMerge w:val="restart"/>
            <w:vAlign w:val="center"/>
          </w:tcPr>
          <w:p w14:paraId="5E793ACF" w14:textId="77777777" w:rsidR="00F12E10" w:rsidRDefault="00F12E10" w:rsidP="00CF5CEC">
            <w:pPr>
              <w:pStyle w:val="a8"/>
              <w:ind w:firstLineChars="0" w:firstLine="0"/>
              <w:jc w:val="center"/>
            </w:pPr>
            <w:proofErr w:type="spellStart"/>
            <w:r w:rsidRPr="00FC4F85">
              <w:rPr>
                <w:rFonts w:ascii="Microsoft YaHei" w:eastAsia="Microsoft YaHei" w:hAnsi="Microsoft YaHei"/>
                <w:sz w:val="18"/>
                <w:szCs w:val="18"/>
              </w:rPr>
              <w:t>iProtocol</w:t>
            </w:r>
            <w:proofErr w:type="spellEnd"/>
          </w:p>
        </w:tc>
        <w:tc>
          <w:tcPr>
            <w:tcW w:w="1157" w:type="dxa"/>
            <w:vMerge w:val="restart"/>
            <w:vAlign w:val="center"/>
          </w:tcPr>
          <w:p w14:paraId="5E793AD0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12" w:type="dxa"/>
            <w:vMerge w:val="restart"/>
            <w:vAlign w:val="center"/>
          </w:tcPr>
          <w:p w14:paraId="5E793AD1" w14:textId="77777777" w:rsidR="00F12E10" w:rsidRDefault="00F12E10" w:rsidP="00CF5CEC">
            <w:pPr>
              <w:pStyle w:val="a8"/>
              <w:ind w:firstLineChars="0" w:firstLine="0"/>
              <w:jc w:val="center"/>
            </w:pPr>
            <w:r>
              <w:t>P</w:t>
            </w:r>
            <w:r>
              <w:rPr>
                <w:rFonts w:hint="eastAsia"/>
              </w:rPr>
              <w:t>rotocol.</w:t>
            </w:r>
          </w:p>
          <w:p w14:paraId="5E793AD2" w14:textId="77777777" w:rsidR="00F12E10" w:rsidRDefault="00F12E10" w:rsidP="00CF5CEC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1:TCP</w:t>
            </w:r>
          </w:p>
          <w:p w14:paraId="5E793AD3" w14:textId="77777777" w:rsidR="00F12E10" w:rsidRDefault="00E84095" w:rsidP="00CF5CEC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  <w:r w:rsidR="00F12E10">
              <w:rPr>
                <w:rFonts w:hint="eastAsia"/>
              </w:rPr>
              <w:t>:UDP</w:t>
            </w:r>
          </w:p>
          <w:p w14:paraId="5E793AD4" w14:textId="77777777" w:rsidR="00F12E10" w:rsidRDefault="00F12E10" w:rsidP="00CF5CEC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3:Multicast</w:t>
            </w:r>
          </w:p>
        </w:tc>
        <w:tc>
          <w:tcPr>
            <w:tcW w:w="1706" w:type="dxa"/>
            <w:vMerge/>
          </w:tcPr>
          <w:p w14:paraId="5E793AD5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13" w:type="dxa"/>
            <w:vMerge/>
            <w:vAlign w:val="center"/>
          </w:tcPr>
          <w:p w14:paraId="5E793AD6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/>
            <w:vAlign w:val="center"/>
          </w:tcPr>
          <w:p w14:paraId="5E793AD7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64" w:type="dxa"/>
            <w:vMerge/>
            <w:vAlign w:val="center"/>
          </w:tcPr>
          <w:p w14:paraId="5E793AD8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</w:tr>
      <w:tr w:rsidR="00F12E10" w14:paraId="5E793AE2" w14:textId="77777777" w:rsidTr="00F12E10">
        <w:trPr>
          <w:trHeight w:val="413"/>
        </w:trPr>
        <w:tc>
          <w:tcPr>
            <w:tcW w:w="1608" w:type="dxa"/>
            <w:vMerge/>
            <w:vAlign w:val="center"/>
          </w:tcPr>
          <w:p w14:paraId="5E793ADA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61" w:type="dxa"/>
            <w:vMerge/>
            <w:vAlign w:val="center"/>
          </w:tcPr>
          <w:p w14:paraId="5E793ADB" w14:textId="77777777" w:rsidR="00F12E10" w:rsidRPr="00FC4F85" w:rsidRDefault="00F12E10" w:rsidP="00CF5CEC">
            <w:pPr>
              <w:pStyle w:val="a8"/>
              <w:ind w:firstLineChars="0" w:firstLine="0"/>
              <w:jc w:val="center"/>
              <w:rPr>
                <w:rFonts w:ascii="Microsoft YaHei" w:eastAsia="Microsoft YaHei" w:hAnsi="Microsoft YaHei"/>
                <w:sz w:val="18"/>
                <w:szCs w:val="18"/>
              </w:rPr>
            </w:pPr>
          </w:p>
        </w:tc>
        <w:tc>
          <w:tcPr>
            <w:tcW w:w="1157" w:type="dxa"/>
            <w:vMerge/>
            <w:vAlign w:val="center"/>
          </w:tcPr>
          <w:p w14:paraId="5E793ADC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612" w:type="dxa"/>
            <w:vMerge/>
            <w:vAlign w:val="center"/>
          </w:tcPr>
          <w:p w14:paraId="5E793ADD" w14:textId="77777777" w:rsidR="00F12E10" w:rsidRDefault="00F12E10" w:rsidP="00CF5CEC">
            <w:pPr>
              <w:pStyle w:val="a8"/>
              <w:ind w:firstLineChars="0" w:firstLine="0"/>
              <w:jc w:val="center"/>
            </w:pPr>
          </w:p>
        </w:tc>
        <w:tc>
          <w:tcPr>
            <w:tcW w:w="1706" w:type="dxa"/>
            <w:vMerge/>
          </w:tcPr>
          <w:p w14:paraId="5E793ADE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13" w:type="dxa"/>
            <w:vMerge/>
            <w:vAlign w:val="center"/>
          </w:tcPr>
          <w:p w14:paraId="5E793ADF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Align w:val="center"/>
          </w:tcPr>
          <w:p w14:paraId="5E793AE0" w14:textId="77777777" w:rsidR="00F12E10" w:rsidRDefault="00F12E10" w:rsidP="00F12E10">
            <w:pPr>
              <w:pStyle w:val="a8"/>
              <w:ind w:left="420" w:hangingChars="200" w:hanging="420"/>
            </w:pPr>
            <w:r>
              <w:rPr>
                <w:rFonts w:hint="eastAsia"/>
              </w:rPr>
              <w:t>-3</w:t>
            </w:r>
          </w:p>
        </w:tc>
        <w:tc>
          <w:tcPr>
            <w:tcW w:w="964" w:type="dxa"/>
            <w:vAlign w:val="center"/>
          </w:tcPr>
          <w:p w14:paraId="5E793AE1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ime out</w:t>
            </w:r>
          </w:p>
        </w:tc>
      </w:tr>
      <w:tr w:rsidR="00F12E10" w14:paraId="5E793AEB" w14:textId="77777777" w:rsidTr="00F12E10">
        <w:trPr>
          <w:trHeight w:val="726"/>
        </w:trPr>
        <w:tc>
          <w:tcPr>
            <w:tcW w:w="1608" w:type="dxa"/>
            <w:vMerge/>
            <w:vAlign w:val="center"/>
          </w:tcPr>
          <w:p w14:paraId="5E793AE3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61" w:type="dxa"/>
            <w:vMerge/>
            <w:vAlign w:val="center"/>
          </w:tcPr>
          <w:p w14:paraId="5E793AE4" w14:textId="77777777" w:rsidR="00F12E10" w:rsidRPr="00FC4F85" w:rsidRDefault="00F12E10" w:rsidP="00CF5CEC">
            <w:pPr>
              <w:pStyle w:val="a8"/>
              <w:ind w:firstLineChars="0" w:firstLine="0"/>
              <w:jc w:val="center"/>
              <w:rPr>
                <w:rFonts w:ascii="Microsoft YaHei" w:eastAsia="Microsoft YaHei" w:hAnsi="Microsoft YaHei"/>
                <w:sz w:val="18"/>
                <w:szCs w:val="18"/>
              </w:rPr>
            </w:pPr>
          </w:p>
        </w:tc>
        <w:tc>
          <w:tcPr>
            <w:tcW w:w="1157" w:type="dxa"/>
            <w:vMerge/>
            <w:vAlign w:val="center"/>
          </w:tcPr>
          <w:p w14:paraId="5E793AE5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612" w:type="dxa"/>
            <w:vMerge/>
            <w:vAlign w:val="center"/>
          </w:tcPr>
          <w:p w14:paraId="5E793AE6" w14:textId="77777777" w:rsidR="00F12E10" w:rsidRDefault="00F12E10" w:rsidP="00CF5CEC">
            <w:pPr>
              <w:pStyle w:val="a8"/>
              <w:ind w:firstLineChars="0" w:firstLine="0"/>
              <w:jc w:val="center"/>
            </w:pPr>
          </w:p>
        </w:tc>
        <w:tc>
          <w:tcPr>
            <w:tcW w:w="1706" w:type="dxa"/>
            <w:vMerge/>
          </w:tcPr>
          <w:p w14:paraId="5E793AE7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13" w:type="dxa"/>
            <w:vMerge/>
            <w:vAlign w:val="center"/>
          </w:tcPr>
          <w:p w14:paraId="5E793AE8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 w:val="restart"/>
            <w:vAlign w:val="center"/>
          </w:tcPr>
          <w:p w14:paraId="5E793AE9" w14:textId="77777777" w:rsidR="00F12E10" w:rsidRDefault="00F12E10" w:rsidP="00F12E10">
            <w:pPr>
              <w:pStyle w:val="a8"/>
              <w:ind w:left="420" w:hangingChars="200" w:hanging="420"/>
            </w:pPr>
            <w:r>
              <w:rPr>
                <w:rFonts w:hint="eastAsia"/>
              </w:rPr>
              <w:t>-19</w:t>
            </w:r>
          </w:p>
        </w:tc>
        <w:tc>
          <w:tcPr>
            <w:tcW w:w="964" w:type="dxa"/>
            <w:vMerge w:val="restart"/>
            <w:vAlign w:val="center"/>
          </w:tcPr>
          <w:p w14:paraId="5E793AEA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interface not exist</w:t>
            </w:r>
          </w:p>
        </w:tc>
      </w:tr>
      <w:tr w:rsidR="00F12E10" w14:paraId="5E793AF4" w14:textId="77777777" w:rsidTr="00F12E10">
        <w:trPr>
          <w:trHeight w:val="124"/>
        </w:trPr>
        <w:tc>
          <w:tcPr>
            <w:tcW w:w="1608" w:type="dxa"/>
            <w:vMerge/>
            <w:vAlign w:val="center"/>
          </w:tcPr>
          <w:p w14:paraId="5E793AEC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61" w:type="dxa"/>
            <w:vAlign w:val="center"/>
          </w:tcPr>
          <w:p w14:paraId="5E793AED" w14:textId="77777777" w:rsidR="00F12E10" w:rsidRDefault="00F12E10" w:rsidP="00CF5CEC">
            <w:pPr>
              <w:pStyle w:val="a8"/>
              <w:ind w:firstLineChars="0" w:firstLine="0"/>
              <w:jc w:val="center"/>
            </w:pPr>
            <w:proofErr w:type="spellStart"/>
            <w:r w:rsidRPr="007565B8">
              <w:rPr>
                <w:rFonts w:ascii="Microsoft YaHei" w:eastAsia="Microsoft YaHei" w:hAnsi="Microsoft YaHei" w:cs="SimSun"/>
                <w:bCs/>
                <w:kern w:val="0"/>
                <w:sz w:val="18"/>
                <w:szCs w:val="18"/>
              </w:rPr>
              <w:t>fnSuccess</w:t>
            </w:r>
            <w:proofErr w:type="spellEnd"/>
          </w:p>
        </w:tc>
        <w:tc>
          <w:tcPr>
            <w:tcW w:w="1157" w:type="dxa"/>
            <w:vAlign w:val="center"/>
          </w:tcPr>
          <w:p w14:paraId="5E793AEE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Function</w:t>
            </w:r>
          </w:p>
        </w:tc>
        <w:tc>
          <w:tcPr>
            <w:tcW w:w="1612" w:type="dxa"/>
            <w:vAlign w:val="center"/>
          </w:tcPr>
          <w:p w14:paraId="5E793AEF" w14:textId="77777777" w:rsidR="00F12E10" w:rsidRDefault="00F12E10" w:rsidP="00CF5CEC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If login </w:t>
            </w:r>
            <w:proofErr w:type="spellStart"/>
            <w:r>
              <w:rPr>
                <w:rFonts w:hint="eastAsia"/>
              </w:rPr>
              <w:t>success,call</w:t>
            </w:r>
            <w:proofErr w:type="spellEnd"/>
            <w:r>
              <w:rPr>
                <w:rFonts w:hint="eastAsia"/>
              </w:rPr>
              <w:t xml:space="preserve"> this function</w:t>
            </w:r>
          </w:p>
        </w:tc>
        <w:tc>
          <w:tcPr>
            <w:tcW w:w="1706" w:type="dxa"/>
            <w:vMerge/>
          </w:tcPr>
          <w:p w14:paraId="5E793AF0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13" w:type="dxa"/>
            <w:vMerge/>
            <w:vAlign w:val="center"/>
          </w:tcPr>
          <w:p w14:paraId="5E793AF1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/>
            <w:vAlign w:val="center"/>
          </w:tcPr>
          <w:p w14:paraId="5E793AF2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64" w:type="dxa"/>
            <w:vMerge/>
            <w:vAlign w:val="center"/>
          </w:tcPr>
          <w:p w14:paraId="5E793AF3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</w:tr>
      <w:tr w:rsidR="00F12E10" w14:paraId="5E793AFD" w14:textId="77777777" w:rsidTr="00F12E10">
        <w:trPr>
          <w:trHeight w:val="175"/>
        </w:trPr>
        <w:tc>
          <w:tcPr>
            <w:tcW w:w="1608" w:type="dxa"/>
            <w:vMerge/>
            <w:vAlign w:val="center"/>
          </w:tcPr>
          <w:p w14:paraId="5E793AF5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61" w:type="dxa"/>
            <w:vAlign w:val="center"/>
          </w:tcPr>
          <w:p w14:paraId="5E793AF6" w14:textId="77777777" w:rsidR="00F12E10" w:rsidRPr="000B4938" w:rsidRDefault="00F12E10" w:rsidP="00CF5CEC">
            <w:pPr>
              <w:pStyle w:val="a8"/>
              <w:ind w:firstLine="360"/>
              <w:jc w:val="center"/>
              <w:rPr>
                <w:rFonts w:ascii="Microsoft YaHei" w:eastAsia="Microsoft YaHei" w:hAnsi="Microsoft YaHei" w:cs="SimSun"/>
                <w:bCs/>
                <w:kern w:val="0"/>
                <w:sz w:val="18"/>
                <w:szCs w:val="18"/>
              </w:rPr>
            </w:pPr>
            <w:proofErr w:type="spellStart"/>
            <w:r w:rsidRPr="000B4938">
              <w:rPr>
                <w:rFonts w:ascii="Microsoft YaHei" w:eastAsia="Microsoft YaHei" w:hAnsi="Microsoft YaHei" w:cs="SimSun"/>
                <w:bCs/>
                <w:kern w:val="0"/>
                <w:sz w:val="18"/>
                <w:szCs w:val="18"/>
              </w:rPr>
              <w:t>fnFail</w:t>
            </w:r>
            <w:proofErr w:type="spellEnd"/>
          </w:p>
        </w:tc>
        <w:tc>
          <w:tcPr>
            <w:tcW w:w="1157" w:type="dxa"/>
            <w:vAlign w:val="center"/>
          </w:tcPr>
          <w:p w14:paraId="5E793AF7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Function</w:t>
            </w:r>
          </w:p>
        </w:tc>
        <w:tc>
          <w:tcPr>
            <w:tcW w:w="1612" w:type="dxa"/>
            <w:vAlign w:val="center"/>
          </w:tcPr>
          <w:p w14:paraId="5E793AF8" w14:textId="77777777" w:rsidR="00F12E10" w:rsidRDefault="00F12E1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If login </w:t>
            </w:r>
            <w:proofErr w:type="spellStart"/>
            <w:r>
              <w:rPr>
                <w:rFonts w:hint="eastAsia"/>
              </w:rPr>
              <w:t>fail,call</w:t>
            </w:r>
            <w:proofErr w:type="spellEnd"/>
            <w:r>
              <w:rPr>
                <w:rFonts w:hint="eastAsia"/>
              </w:rPr>
              <w:t xml:space="preserve"> this function</w:t>
            </w:r>
          </w:p>
        </w:tc>
        <w:tc>
          <w:tcPr>
            <w:tcW w:w="1706" w:type="dxa"/>
            <w:vMerge/>
          </w:tcPr>
          <w:p w14:paraId="5E793AF9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13" w:type="dxa"/>
            <w:vMerge/>
            <w:vAlign w:val="center"/>
          </w:tcPr>
          <w:p w14:paraId="5E793AFA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/>
            <w:vAlign w:val="center"/>
          </w:tcPr>
          <w:p w14:paraId="5E793AFB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64" w:type="dxa"/>
            <w:vMerge/>
            <w:vAlign w:val="center"/>
          </w:tcPr>
          <w:p w14:paraId="5E793AFC" w14:textId="77777777" w:rsidR="00F12E10" w:rsidRDefault="00F12E10" w:rsidP="002E6CCB">
            <w:pPr>
              <w:pStyle w:val="a8"/>
              <w:ind w:firstLineChars="0" w:firstLine="0"/>
              <w:jc w:val="center"/>
            </w:pPr>
          </w:p>
        </w:tc>
      </w:tr>
    </w:tbl>
    <w:p w14:paraId="5E793AFE" w14:textId="77777777" w:rsidR="00754C68" w:rsidRDefault="00754C68" w:rsidP="0044770F"/>
    <w:p w14:paraId="5E793AFF" w14:textId="77777777" w:rsidR="00754C68" w:rsidRDefault="00754C68" w:rsidP="0044770F"/>
    <w:p w14:paraId="5E793B00" w14:textId="77777777" w:rsidR="006D5BBA" w:rsidRDefault="00D85DFA" w:rsidP="006D5BBA">
      <w:pPr>
        <w:pStyle w:val="3"/>
      </w:pPr>
      <w:bookmarkStart w:id="22" w:name="_Toc55392825"/>
      <w:r w:rsidRPr="00D85DFA">
        <w:t>logout</w:t>
      </w:r>
      <w:bookmarkEnd w:id="22"/>
    </w:p>
    <w:p w14:paraId="5E793B01" w14:textId="77777777" w:rsidR="0067641F" w:rsidRDefault="0067641F" w:rsidP="0067641F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2294"/>
        <w:gridCol w:w="1293"/>
        <w:gridCol w:w="1007"/>
        <w:gridCol w:w="1605"/>
        <w:gridCol w:w="1700"/>
        <w:gridCol w:w="973"/>
        <w:gridCol w:w="1697"/>
      </w:tblGrid>
      <w:tr w:rsidR="008E40B0" w14:paraId="5E793B06" w14:textId="77777777" w:rsidTr="002E6CCB">
        <w:tc>
          <w:tcPr>
            <w:tcW w:w="2294" w:type="dxa"/>
            <w:shd w:val="clear" w:color="auto" w:fill="BFBFBF" w:themeFill="background1" w:themeFillShade="BF"/>
          </w:tcPr>
          <w:p w14:paraId="5E793B02" w14:textId="77777777" w:rsidR="008E40B0" w:rsidRPr="007D1272" w:rsidRDefault="008E40B0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3905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B03" w14:textId="77777777" w:rsidR="008E40B0" w:rsidRPr="007D1272" w:rsidRDefault="008E40B0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00" w:type="dxa"/>
            <w:shd w:val="clear" w:color="auto" w:fill="BFBFBF" w:themeFill="background1" w:themeFillShade="BF"/>
          </w:tcPr>
          <w:p w14:paraId="5E793B04" w14:textId="77777777" w:rsidR="008E40B0" w:rsidRPr="007D1272" w:rsidRDefault="008E40B0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670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B05" w14:textId="77777777" w:rsidR="008E40B0" w:rsidRPr="007D1272" w:rsidRDefault="008E40B0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8E40B0" w14:paraId="5E793B0E" w14:textId="77777777" w:rsidTr="002E6CCB">
        <w:trPr>
          <w:trHeight w:val="385"/>
        </w:trPr>
        <w:tc>
          <w:tcPr>
            <w:tcW w:w="2294" w:type="dxa"/>
            <w:vMerge w:val="restart"/>
            <w:vAlign w:val="center"/>
          </w:tcPr>
          <w:p w14:paraId="5E793B07" w14:textId="77777777" w:rsidR="008E40B0" w:rsidRDefault="008E40B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logout</w:t>
            </w:r>
          </w:p>
        </w:tc>
        <w:tc>
          <w:tcPr>
            <w:tcW w:w="1293" w:type="dxa"/>
            <w:shd w:val="clear" w:color="auto" w:fill="D9D9D9" w:themeFill="background1" w:themeFillShade="D9"/>
            <w:vAlign w:val="center"/>
          </w:tcPr>
          <w:p w14:paraId="5E793B08" w14:textId="77777777" w:rsidR="008E40B0" w:rsidRDefault="008E40B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007" w:type="dxa"/>
            <w:shd w:val="clear" w:color="auto" w:fill="D9D9D9" w:themeFill="background1" w:themeFillShade="D9"/>
            <w:vAlign w:val="center"/>
          </w:tcPr>
          <w:p w14:paraId="5E793B09" w14:textId="77777777" w:rsidR="008E40B0" w:rsidRDefault="008E40B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605" w:type="dxa"/>
            <w:shd w:val="clear" w:color="auto" w:fill="D9D9D9" w:themeFill="background1" w:themeFillShade="D9"/>
            <w:vAlign w:val="center"/>
          </w:tcPr>
          <w:p w14:paraId="5E793B0A" w14:textId="77777777" w:rsidR="008E40B0" w:rsidRDefault="008E40B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00" w:type="dxa"/>
            <w:vMerge w:val="restart"/>
            <w:vAlign w:val="center"/>
          </w:tcPr>
          <w:p w14:paraId="5E793B0B" w14:textId="77777777" w:rsidR="008E40B0" w:rsidRDefault="008E40B0" w:rsidP="008E40B0">
            <w:pPr>
              <w:pStyle w:val="a8"/>
              <w:ind w:firstLineChars="0" w:firstLine="0"/>
              <w:jc w:val="center"/>
            </w:pPr>
            <w:r>
              <w:t>L</w:t>
            </w:r>
            <w:r>
              <w:rPr>
                <w:rFonts w:hint="eastAsia"/>
              </w:rPr>
              <w:t>ogout the device</w:t>
            </w:r>
          </w:p>
        </w:tc>
        <w:tc>
          <w:tcPr>
            <w:tcW w:w="973" w:type="dxa"/>
            <w:vMerge w:val="restart"/>
            <w:shd w:val="clear" w:color="auto" w:fill="D9D9D9" w:themeFill="background1" w:themeFillShade="D9"/>
            <w:vAlign w:val="center"/>
          </w:tcPr>
          <w:p w14:paraId="5E793B0C" w14:textId="77777777" w:rsidR="008E40B0" w:rsidRDefault="008E40B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697" w:type="dxa"/>
            <w:vMerge w:val="restart"/>
            <w:shd w:val="clear" w:color="auto" w:fill="D9D9D9" w:themeFill="background1" w:themeFillShade="D9"/>
            <w:vAlign w:val="center"/>
          </w:tcPr>
          <w:p w14:paraId="5E793B0D" w14:textId="77777777" w:rsidR="008E40B0" w:rsidRDefault="008E40B0" w:rsidP="002E6CCB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8E40B0" w14:paraId="5E793B16" w14:textId="77777777" w:rsidTr="002E6CCB">
        <w:trPr>
          <w:trHeight w:val="312"/>
        </w:trPr>
        <w:tc>
          <w:tcPr>
            <w:tcW w:w="2294" w:type="dxa"/>
            <w:vMerge/>
            <w:vAlign w:val="center"/>
          </w:tcPr>
          <w:p w14:paraId="5E793B0F" w14:textId="77777777" w:rsidR="008E40B0" w:rsidRDefault="008E40B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93" w:type="dxa"/>
            <w:vMerge w:val="restart"/>
            <w:vAlign w:val="center"/>
          </w:tcPr>
          <w:p w14:paraId="5E793B10" w14:textId="77777777" w:rsidR="008E40B0" w:rsidRDefault="008E40B0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sIp</w:t>
            </w:r>
            <w:proofErr w:type="spellEnd"/>
          </w:p>
        </w:tc>
        <w:tc>
          <w:tcPr>
            <w:tcW w:w="1007" w:type="dxa"/>
            <w:vMerge w:val="restart"/>
            <w:vAlign w:val="center"/>
          </w:tcPr>
          <w:p w14:paraId="5E793B11" w14:textId="77777777" w:rsidR="008E40B0" w:rsidRDefault="008E40B0" w:rsidP="002E6CCB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605" w:type="dxa"/>
            <w:vMerge w:val="restart"/>
            <w:vAlign w:val="center"/>
          </w:tcPr>
          <w:p w14:paraId="5E793B12" w14:textId="77777777" w:rsidR="008E40B0" w:rsidRDefault="008E40B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vice</w:t>
            </w:r>
            <w:r>
              <w:t>’</w:t>
            </w:r>
            <w:r>
              <w:rPr>
                <w:rFonts w:hint="eastAsia"/>
              </w:rPr>
              <w:t>s IP</w:t>
            </w:r>
          </w:p>
        </w:tc>
        <w:tc>
          <w:tcPr>
            <w:tcW w:w="1700" w:type="dxa"/>
            <w:vMerge/>
          </w:tcPr>
          <w:p w14:paraId="5E793B13" w14:textId="77777777" w:rsidR="008E40B0" w:rsidRDefault="008E40B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73" w:type="dxa"/>
            <w:vMerge/>
            <w:shd w:val="clear" w:color="auto" w:fill="D9D9D9" w:themeFill="background1" w:themeFillShade="D9"/>
            <w:vAlign w:val="center"/>
          </w:tcPr>
          <w:p w14:paraId="5E793B14" w14:textId="77777777" w:rsidR="008E40B0" w:rsidRDefault="008E40B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697" w:type="dxa"/>
            <w:vMerge/>
            <w:shd w:val="clear" w:color="auto" w:fill="D9D9D9" w:themeFill="background1" w:themeFillShade="D9"/>
            <w:vAlign w:val="center"/>
          </w:tcPr>
          <w:p w14:paraId="5E793B15" w14:textId="77777777" w:rsidR="008E40B0" w:rsidRDefault="008E40B0" w:rsidP="002E6CCB">
            <w:pPr>
              <w:pStyle w:val="a8"/>
              <w:ind w:firstLineChars="0" w:firstLine="0"/>
              <w:jc w:val="center"/>
            </w:pPr>
          </w:p>
        </w:tc>
      </w:tr>
      <w:tr w:rsidR="008E40B0" w14:paraId="5E793B1F" w14:textId="77777777" w:rsidTr="002E6CCB">
        <w:trPr>
          <w:trHeight w:val="312"/>
        </w:trPr>
        <w:tc>
          <w:tcPr>
            <w:tcW w:w="2294" w:type="dxa"/>
            <w:vMerge/>
            <w:vAlign w:val="center"/>
          </w:tcPr>
          <w:p w14:paraId="5E793B17" w14:textId="77777777" w:rsidR="008E40B0" w:rsidRDefault="008E40B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293" w:type="dxa"/>
            <w:vMerge/>
            <w:vAlign w:val="center"/>
          </w:tcPr>
          <w:p w14:paraId="5E793B18" w14:textId="77777777" w:rsidR="008E40B0" w:rsidRDefault="008E40B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007" w:type="dxa"/>
            <w:vMerge/>
            <w:vAlign w:val="center"/>
          </w:tcPr>
          <w:p w14:paraId="5E793B19" w14:textId="77777777" w:rsidR="008E40B0" w:rsidRDefault="008E40B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605" w:type="dxa"/>
            <w:vMerge/>
            <w:vAlign w:val="center"/>
          </w:tcPr>
          <w:p w14:paraId="5E793B1A" w14:textId="77777777" w:rsidR="008E40B0" w:rsidRDefault="008E40B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700" w:type="dxa"/>
            <w:vMerge/>
          </w:tcPr>
          <w:p w14:paraId="5E793B1B" w14:textId="77777777" w:rsidR="008E40B0" w:rsidRDefault="008E40B0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973" w:type="dxa"/>
            <w:vAlign w:val="center"/>
          </w:tcPr>
          <w:p w14:paraId="5E793B1C" w14:textId="77777777" w:rsidR="008E40B0" w:rsidRDefault="008E40B0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697" w:type="dxa"/>
            <w:vAlign w:val="center"/>
          </w:tcPr>
          <w:p w14:paraId="5E793B1D" w14:textId="77777777" w:rsidR="008E40B0" w:rsidRDefault="008E40B0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B1E" w14:textId="77777777" w:rsidR="008E40B0" w:rsidRDefault="008E40B0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</w:tbl>
    <w:p w14:paraId="5E793B20" w14:textId="77777777" w:rsidR="00866965" w:rsidRPr="00866965" w:rsidRDefault="00866965" w:rsidP="0067641F"/>
    <w:p w14:paraId="5E793B21" w14:textId="77777777" w:rsidR="005707AB" w:rsidRDefault="00E00889" w:rsidP="003672D2">
      <w:pPr>
        <w:pStyle w:val="2"/>
        <w:numPr>
          <w:ilvl w:val="0"/>
          <w:numId w:val="6"/>
        </w:numPr>
      </w:pPr>
      <w:bookmarkStart w:id="23" w:name="_Toc55392826"/>
      <w:r>
        <w:rPr>
          <w:rFonts w:hint="eastAsia"/>
        </w:rPr>
        <w:t>Live</w:t>
      </w:r>
      <w:bookmarkEnd w:id="23"/>
    </w:p>
    <w:p w14:paraId="5E793B22" w14:textId="77777777" w:rsidR="00F507DD" w:rsidRDefault="009576C8" w:rsidP="00F507DD">
      <w:pPr>
        <w:pStyle w:val="3"/>
      </w:pPr>
      <w:bookmarkStart w:id="24" w:name="_Toc55392827"/>
      <w:proofErr w:type="spellStart"/>
      <w:r w:rsidRPr="009576C8">
        <w:t>connectRealVideo</w:t>
      </w:r>
      <w:bookmarkEnd w:id="24"/>
      <w:proofErr w:type="spellEnd"/>
    </w:p>
    <w:p w14:paraId="5E793B23" w14:textId="77777777" w:rsidR="00F507DD" w:rsidRDefault="00F507DD" w:rsidP="00F507DD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91"/>
        <w:gridCol w:w="1348"/>
        <w:gridCol w:w="1020"/>
        <w:gridCol w:w="1724"/>
        <w:gridCol w:w="1829"/>
        <w:gridCol w:w="765"/>
        <w:gridCol w:w="2092"/>
      </w:tblGrid>
      <w:tr w:rsidR="005F445B" w14:paraId="5E793B28" w14:textId="77777777" w:rsidTr="002E6CCB">
        <w:tc>
          <w:tcPr>
            <w:tcW w:w="1791" w:type="dxa"/>
            <w:shd w:val="clear" w:color="auto" w:fill="BFBFBF" w:themeFill="background1" w:themeFillShade="BF"/>
          </w:tcPr>
          <w:p w14:paraId="5E793B24" w14:textId="77777777" w:rsidR="005F445B" w:rsidRPr="007D1272" w:rsidRDefault="005F445B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092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B25" w14:textId="77777777" w:rsidR="005F445B" w:rsidRPr="007D1272" w:rsidRDefault="005F445B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829" w:type="dxa"/>
            <w:shd w:val="clear" w:color="auto" w:fill="BFBFBF" w:themeFill="background1" w:themeFillShade="BF"/>
          </w:tcPr>
          <w:p w14:paraId="5E793B26" w14:textId="77777777" w:rsidR="005F445B" w:rsidRPr="007D1272" w:rsidRDefault="005F445B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5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B27" w14:textId="77777777" w:rsidR="005F445B" w:rsidRPr="007D1272" w:rsidRDefault="005F445B" w:rsidP="002E6CCB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5F445B" w14:paraId="5E793B30" w14:textId="77777777" w:rsidTr="006B4640">
        <w:trPr>
          <w:trHeight w:val="385"/>
        </w:trPr>
        <w:tc>
          <w:tcPr>
            <w:tcW w:w="1791" w:type="dxa"/>
            <w:vMerge w:val="restart"/>
            <w:vAlign w:val="center"/>
          </w:tcPr>
          <w:p w14:paraId="5E793B29" w14:textId="77777777" w:rsidR="005F445B" w:rsidRDefault="005F445B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connectRealVideo</w:t>
            </w:r>
            <w:proofErr w:type="spellEnd"/>
          </w:p>
        </w:tc>
        <w:tc>
          <w:tcPr>
            <w:tcW w:w="1348" w:type="dxa"/>
            <w:shd w:val="clear" w:color="auto" w:fill="D9D9D9" w:themeFill="background1" w:themeFillShade="D9"/>
            <w:vAlign w:val="center"/>
          </w:tcPr>
          <w:p w14:paraId="5E793B2A" w14:textId="77777777" w:rsidR="005F445B" w:rsidRDefault="005F445B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020" w:type="dxa"/>
            <w:shd w:val="clear" w:color="auto" w:fill="D9D9D9" w:themeFill="background1" w:themeFillShade="D9"/>
            <w:vAlign w:val="center"/>
          </w:tcPr>
          <w:p w14:paraId="5E793B2B" w14:textId="77777777" w:rsidR="005F445B" w:rsidRDefault="005F445B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24" w:type="dxa"/>
            <w:shd w:val="clear" w:color="auto" w:fill="D9D9D9" w:themeFill="background1" w:themeFillShade="D9"/>
            <w:vAlign w:val="center"/>
          </w:tcPr>
          <w:p w14:paraId="5E793B2C" w14:textId="77777777" w:rsidR="005F445B" w:rsidRDefault="005F445B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829" w:type="dxa"/>
            <w:vMerge w:val="restart"/>
            <w:vAlign w:val="center"/>
          </w:tcPr>
          <w:p w14:paraId="5E793B2D" w14:textId="77777777" w:rsidR="005F445B" w:rsidRDefault="005F445B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Live in current selected window</w:t>
            </w:r>
          </w:p>
        </w:tc>
        <w:tc>
          <w:tcPr>
            <w:tcW w:w="765" w:type="dxa"/>
            <w:vMerge w:val="restart"/>
            <w:shd w:val="clear" w:color="auto" w:fill="D9D9D9" w:themeFill="background1" w:themeFillShade="D9"/>
            <w:vAlign w:val="center"/>
          </w:tcPr>
          <w:p w14:paraId="5E793B2E" w14:textId="77777777" w:rsidR="005F445B" w:rsidRDefault="005F445B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092" w:type="dxa"/>
            <w:vMerge w:val="restart"/>
            <w:shd w:val="clear" w:color="auto" w:fill="D9D9D9" w:themeFill="background1" w:themeFillShade="D9"/>
            <w:vAlign w:val="center"/>
          </w:tcPr>
          <w:p w14:paraId="5E793B2F" w14:textId="77777777" w:rsidR="005F445B" w:rsidRDefault="005F445B" w:rsidP="002E6CCB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5F445B" w14:paraId="5E793B38" w14:textId="77777777" w:rsidTr="006B4640">
        <w:trPr>
          <w:trHeight w:val="312"/>
        </w:trPr>
        <w:tc>
          <w:tcPr>
            <w:tcW w:w="1791" w:type="dxa"/>
            <w:vMerge/>
            <w:vAlign w:val="center"/>
          </w:tcPr>
          <w:p w14:paraId="5E793B31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 w:val="restart"/>
            <w:vAlign w:val="center"/>
          </w:tcPr>
          <w:p w14:paraId="5E793B32" w14:textId="77777777" w:rsidR="005F445B" w:rsidRDefault="005F445B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sIp</w:t>
            </w:r>
            <w:proofErr w:type="spellEnd"/>
          </w:p>
        </w:tc>
        <w:tc>
          <w:tcPr>
            <w:tcW w:w="1020" w:type="dxa"/>
            <w:vMerge w:val="restart"/>
            <w:vAlign w:val="center"/>
          </w:tcPr>
          <w:p w14:paraId="5E793B33" w14:textId="77777777" w:rsidR="005F445B" w:rsidRDefault="005F445B" w:rsidP="002E6CCB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724" w:type="dxa"/>
            <w:vMerge w:val="restart"/>
            <w:vAlign w:val="center"/>
          </w:tcPr>
          <w:p w14:paraId="5E793B34" w14:textId="77777777" w:rsidR="005F445B" w:rsidRDefault="00FC665A" w:rsidP="00FC665A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device</w:t>
            </w:r>
            <w:r>
              <w:t>’</w:t>
            </w:r>
            <w:r>
              <w:rPr>
                <w:rFonts w:hint="eastAsia"/>
              </w:rPr>
              <w:t>s IP</w:t>
            </w:r>
          </w:p>
        </w:tc>
        <w:tc>
          <w:tcPr>
            <w:tcW w:w="1829" w:type="dxa"/>
            <w:vMerge/>
          </w:tcPr>
          <w:p w14:paraId="5E793B35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765" w:type="dxa"/>
            <w:vMerge/>
            <w:shd w:val="clear" w:color="auto" w:fill="D9D9D9" w:themeFill="background1" w:themeFillShade="D9"/>
            <w:vAlign w:val="center"/>
          </w:tcPr>
          <w:p w14:paraId="5E793B36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2092" w:type="dxa"/>
            <w:vMerge/>
            <w:shd w:val="clear" w:color="auto" w:fill="D9D9D9" w:themeFill="background1" w:themeFillShade="D9"/>
            <w:vAlign w:val="center"/>
          </w:tcPr>
          <w:p w14:paraId="5E793B37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</w:tr>
      <w:tr w:rsidR="005F445B" w14:paraId="5E793B45" w14:textId="77777777" w:rsidTr="006B4640">
        <w:trPr>
          <w:trHeight w:val="312"/>
        </w:trPr>
        <w:tc>
          <w:tcPr>
            <w:tcW w:w="1791" w:type="dxa"/>
            <w:vMerge/>
            <w:vAlign w:val="center"/>
          </w:tcPr>
          <w:p w14:paraId="5E793B39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Merge/>
            <w:vAlign w:val="center"/>
          </w:tcPr>
          <w:p w14:paraId="5E793B3A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020" w:type="dxa"/>
            <w:vMerge/>
            <w:vAlign w:val="center"/>
          </w:tcPr>
          <w:p w14:paraId="5E793B3B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724" w:type="dxa"/>
            <w:vMerge/>
            <w:vAlign w:val="center"/>
          </w:tcPr>
          <w:p w14:paraId="5E793B3C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829" w:type="dxa"/>
            <w:vMerge/>
          </w:tcPr>
          <w:p w14:paraId="5E793B3D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765" w:type="dxa"/>
            <w:vMerge w:val="restart"/>
            <w:vAlign w:val="center"/>
          </w:tcPr>
          <w:p w14:paraId="5E793B3E" w14:textId="77777777" w:rsidR="005F445B" w:rsidRDefault="002E6CCB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092" w:type="dxa"/>
            <w:vMerge w:val="restart"/>
            <w:vAlign w:val="center"/>
          </w:tcPr>
          <w:p w14:paraId="5E793B3F" w14:textId="77777777" w:rsidR="005F445B" w:rsidRDefault="002E6CCB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&gt;0:Success</w:t>
            </w:r>
          </w:p>
          <w:p w14:paraId="5E793B40" w14:textId="77777777" w:rsidR="002E6CCB" w:rsidRDefault="002E6CCB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-1:</w:t>
            </w:r>
            <w:r w:rsidR="00AB2426">
              <w:rPr>
                <w:rFonts w:hint="eastAsia"/>
              </w:rPr>
              <w:t>No Authority</w:t>
            </w:r>
          </w:p>
          <w:p w14:paraId="5E793B41" w14:textId="77777777" w:rsidR="006B4640" w:rsidRDefault="006B4640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-2:Parameters wrong</w:t>
            </w:r>
          </w:p>
          <w:p w14:paraId="5E793B42" w14:textId="77777777" w:rsidR="006B4640" w:rsidRDefault="006B4640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-3:Logic error</w:t>
            </w:r>
          </w:p>
          <w:p w14:paraId="5E793B43" w14:textId="77777777" w:rsidR="006B4640" w:rsidRDefault="006B4640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-4:Operation error</w:t>
            </w:r>
          </w:p>
          <w:p w14:paraId="5E793B44" w14:textId="77777777" w:rsidR="006B4640" w:rsidRDefault="006B4640" w:rsidP="002E6CCB">
            <w:pPr>
              <w:pStyle w:val="a8"/>
              <w:ind w:firstLineChars="0" w:firstLine="0"/>
            </w:pPr>
            <w:r>
              <w:rPr>
                <w:rFonts w:hint="eastAsia"/>
              </w:rPr>
              <w:t>-5:Network error</w:t>
            </w:r>
          </w:p>
        </w:tc>
      </w:tr>
      <w:tr w:rsidR="005F445B" w14:paraId="5E793B4D" w14:textId="77777777" w:rsidTr="006B4640">
        <w:trPr>
          <w:trHeight w:val="175"/>
        </w:trPr>
        <w:tc>
          <w:tcPr>
            <w:tcW w:w="1791" w:type="dxa"/>
            <w:vMerge/>
            <w:vAlign w:val="center"/>
          </w:tcPr>
          <w:p w14:paraId="5E793B46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Align w:val="center"/>
          </w:tcPr>
          <w:p w14:paraId="5E793B47" w14:textId="77777777" w:rsidR="005F445B" w:rsidRDefault="005F445B" w:rsidP="002E6CCB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iChannel</w:t>
            </w:r>
            <w:proofErr w:type="spellEnd"/>
          </w:p>
        </w:tc>
        <w:tc>
          <w:tcPr>
            <w:tcW w:w="1020" w:type="dxa"/>
            <w:vAlign w:val="center"/>
          </w:tcPr>
          <w:p w14:paraId="5E793B48" w14:textId="77777777" w:rsidR="005F445B" w:rsidRDefault="005F445B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724" w:type="dxa"/>
            <w:vAlign w:val="center"/>
          </w:tcPr>
          <w:p w14:paraId="5E793B49" w14:textId="77777777" w:rsidR="005F445B" w:rsidRDefault="00FC665A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channel ID</w:t>
            </w:r>
          </w:p>
        </w:tc>
        <w:tc>
          <w:tcPr>
            <w:tcW w:w="1829" w:type="dxa"/>
            <w:vMerge/>
          </w:tcPr>
          <w:p w14:paraId="5E793B4A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765" w:type="dxa"/>
            <w:vMerge/>
            <w:vAlign w:val="center"/>
          </w:tcPr>
          <w:p w14:paraId="5E793B4B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2092" w:type="dxa"/>
            <w:vMerge/>
            <w:vAlign w:val="center"/>
          </w:tcPr>
          <w:p w14:paraId="5E793B4C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</w:tr>
      <w:tr w:rsidR="005F445B" w14:paraId="5E793B55" w14:textId="77777777" w:rsidTr="006B4640">
        <w:trPr>
          <w:trHeight w:val="210"/>
        </w:trPr>
        <w:tc>
          <w:tcPr>
            <w:tcW w:w="1791" w:type="dxa"/>
            <w:vMerge/>
            <w:vAlign w:val="center"/>
          </w:tcPr>
          <w:p w14:paraId="5E793B4E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Align w:val="center"/>
          </w:tcPr>
          <w:p w14:paraId="5E793B4F" w14:textId="77777777" w:rsidR="005F445B" w:rsidRDefault="005F445B" w:rsidP="002E6CCB">
            <w:pPr>
              <w:pStyle w:val="a8"/>
              <w:ind w:firstLineChars="0" w:firstLine="0"/>
              <w:jc w:val="center"/>
            </w:pPr>
            <w:proofErr w:type="spellStart"/>
            <w:r w:rsidRPr="00FB184C">
              <w:rPr>
                <w:rFonts w:ascii="Microsoft YaHei" w:eastAsia="Microsoft YaHei" w:hAnsi="Microsoft YaHei"/>
                <w:sz w:val="18"/>
                <w:szCs w:val="18"/>
              </w:rPr>
              <w:t>iStreamType</w:t>
            </w:r>
            <w:proofErr w:type="spellEnd"/>
          </w:p>
        </w:tc>
        <w:tc>
          <w:tcPr>
            <w:tcW w:w="1020" w:type="dxa"/>
            <w:vAlign w:val="center"/>
          </w:tcPr>
          <w:p w14:paraId="5E793B50" w14:textId="77777777" w:rsidR="005F445B" w:rsidRDefault="005F445B" w:rsidP="002E6CCB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724" w:type="dxa"/>
            <w:vAlign w:val="center"/>
          </w:tcPr>
          <w:p w14:paraId="5E793B51" w14:textId="77777777" w:rsidR="005F445B" w:rsidRDefault="004C74B8" w:rsidP="004C74B8">
            <w:pPr>
              <w:pStyle w:val="a8"/>
              <w:ind w:firstLineChars="50" w:firstLine="105"/>
            </w:pPr>
            <w:r>
              <w:rPr>
                <w:rFonts w:hint="eastAsia"/>
              </w:rPr>
              <w:t>The stream type</w:t>
            </w:r>
            <w:r w:rsidR="005F445B">
              <w:rPr>
                <w:rFonts w:hint="eastAsia"/>
              </w:rPr>
              <w:t xml:space="preserve"> </w:t>
            </w:r>
          </w:p>
        </w:tc>
        <w:tc>
          <w:tcPr>
            <w:tcW w:w="1829" w:type="dxa"/>
            <w:vMerge/>
          </w:tcPr>
          <w:p w14:paraId="5E793B52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765" w:type="dxa"/>
            <w:vMerge/>
            <w:vAlign w:val="center"/>
          </w:tcPr>
          <w:p w14:paraId="5E793B53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2092" w:type="dxa"/>
            <w:vMerge/>
            <w:vAlign w:val="center"/>
          </w:tcPr>
          <w:p w14:paraId="5E793B54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</w:tr>
      <w:tr w:rsidR="005F445B" w14:paraId="5E793B5D" w14:textId="77777777" w:rsidTr="006B4640">
        <w:trPr>
          <w:trHeight w:val="288"/>
        </w:trPr>
        <w:tc>
          <w:tcPr>
            <w:tcW w:w="1791" w:type="dxa"/>
            <w:vMerge/>
            <w:vAlign w:val="center"/>
          </w:tcPr>
          <w:p w14:paraId="5E793B56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Align w:val="center"/>
          </w:tcPr>
          <w:p w14:paraId="5E793B57" w14:textId="77777777" w:rsidR="005F445B" w:rsidRDefault="005F445B" w:rsidP="005F445B">
            <w:pPr>
              <w:pStyle w:val="a8"/>
              <w:ind w:firstLineChars="0" w:firstLine="0"/>
              <w:rPr>
                <w:rFonts w:ascii="Microsoft YaHei" w:eastAsia="Microsoft YaHei" w:hAnsi="Microsoft YaHei"/>
                <w:sz w:val="18"/>
                <w:szCs w:val="18"/>
              </w:rPr>
            </w:pPr>
            <w:proofErr w:type="spellStart"/>
            <w:r w:rsidRPr="004B4ED2">
              <w:rPr>
                <w:rFonts w:ascii="Microsoft YaHei" w:eastAsia="Microsoft YaHei" w:hAnsi="Microsoft YaHei" w:cs="SimSun"/>
                <w:bCs/>
                <w:kern w:val="0"/>
                <w:sz w:val="18"/>
                <w:szCs w:val="18"/>
              </w:rPr>
              <w:t>fnSuccess</w:t>
            </w:r>
            <w:proofErr w:type="spellEnd"/>
          </w:p>
        </w:tc>
        <w:tc>
          <w:tcPr>
            <w:tcW w:w="1020" w:type="dxa"/>
            <w:vAlign w:val="center"/>
          </w:tcPr>
          <w:p w14:paraId="5E793B58" w14:textId="77777777" w:rsidR="005F445B" w:rsidRDefault="005F445B" w:rsidP="005F445B">
            <w:r>
              <w:rPr>
                <w:rFonts w:hint="eastAsia"/>
              </w:rPr>
              <w:t>Function</w:t>
            </w:r>
          </w:p>
        </w:tc>
        <w:tc>
          <w:tcPr>
            <w:tcW w:w="1724" w:type="dxa"/>
            <w:vAlign w:val="center"/>
          </w:tcPr>
          <w:p w14:paraId="5E793B59" w14:textId="77777777" w:rsidR="005F445B" w:rsidRDefault="005F445B" w:rsidP="005F445B">
            <w:pPr>
              <w:pStyle w:val="a8"/>
              <w:ind w:firstLineChars="300" w:firstLine="630"/>
            </w:pPr>
            <w:r>
              <w:rPr>
                <w:rFonts w:hint="eastAsia"/>
              </w:rPr>
              <w:t xml:space="preserve">If return </w:t>
            </w:r>
            <w:proofErr w:type="spellStart"/>
            <w:r>
              <w:rPr>
                <w:rFonts w:hint="eastAsia"/>
              </w:rPr>
              <w:t>success,call</w:t>
            </w:r>
            <w:proofErr w:type="spellEnd"/>
            <w:r>
              <w:rPr>
                <w:rFonts w:hint="eastAsia"/>
              </w:rPr>
              <w:t xml:space="preserve"> this function</w:t>
            </w:r>
          </w:p>
        </w:tc>
        <w:tc>
          <w:tcPr>
            <w:tcW w:w="1829" w:type="dxa"/>
            <w:vMerge/>
          </w:tcPr>
          <w:p w14:paraId="5E793B5A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765" w:type="dxa"/>
            <w:vMerge/>
            <w:vAlign w:val="center"/>
          </w:tcPr>
          <w:p w14:paraId="5E793B5B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2092" w:type="dxa"/>
            <w:vMerge/>
            <w:vAlign w:val="center"/>
          </w:tcPr>
          <w:p w14:paraId="5E793B5C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</w:tr>
      <w:tr w:rsidR="005F445B" w14:paraId="5E793B65" w14:textId="77777777" w:rsidTr="006B4640">
        <w:trPr>
          <w:trHeight w:val="100"/>
        </w:trPr>
        <w:tc>
          <w:tcPr>
            <w:tcW w:w="1791" w:type="dxa"/>
            <w:vMerge/>
            <w:vAlign w:val="center"/>
          </w:tcPr>
          <w:p w14:paraId="5E793B5E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1348" w:type="dxa"/>
            <w:vAlign w:val="center"/>
          </w:tcPr>
          <w:p w14:paraId="5E793B5F" w14:textId="77777777" w:rsidR="005F445B" w:rsidRDefault="005F445B" w:rsidP="005F445B">
            <w:pPr>
              <w:pStyle w:val="a8"/>
              <w:ind w:firstLine="360"/>
              <w:rPr>
                <w:rFonts w:ascii="Microsoft YaHei" w:eastAsia="Microsoft YaHei" w:hAnsi="Microsoft YaHei"/>
                <w:sz w:val="18"/>
                <w:szCs w:val="18"/>
              </w:rPr>
            </w:pPr>
            <w:proofErr w:type="spellStart"/>
            <w:r w:rsidRPr="00673DA7">
              <w:rPr>
                <w:rFonts w:ascii="Microsoft YaHei" w:eastAsia="Microsoft YaHei" w:hAnsi="Microsoft YaHei" w:cs="SimSun"/>
                <w:bCs/>
                <w:kern w:val="0"/>
                <w:sz w:val="18"/>
                <w:szCs w:val="18"/>
              </w:rPr>
              <w:t>fnFail</w:t>
            </w:r>
            <w:proofErr w:type="spellEnd"/>
          </w:p>
        </w:tc>
        <w:tc>
          <w:tcPr>
            <w:tcW w:w="1020" w:type="dxa"/>
            <w:vAlign w:val="center"/>
          </w:tcPr>
          <w:p w14:paraId="5E793B60" w14:textId="77777777" w:rsidR="005F445B" w:rsidRDefault="005F445B" w:rsidP="005F445B">
            <w:r>
              <w:rPr>
                <w:rFonts w:hint="eastAsia"/>
              </w:rPr>
              <w:t>Function</w:t>
            </w:r>
          </w:p>
        </w:tc>
        <w:tc>
          <w:tcPr>
            <w:tcW w:w="1724" w:type="dxa"/>
            <w:vAlign w:val="center"/>
          </w:tcPr>
          <w:p w14:paraId="5E793B61" w14:textId="77777777" w:rsidR="005F445B" w:rsidRDefault="005F445B" w:rsidP="005F445B">
            <w:pPr>
              <w:pStyle w:val="a8"/>
            </w:pPr>
            <w:r>
              <w:rPr>
                <w:rFonts w:hint="eastAsia"/>
              </w:rPr>
              <w:t xml:space="preserve">If return </w:t>
            </w:r>
            <w:proofErr w:type="spellStart"/>
            <w:r>
              <w:rPr>
                <w:rFonts w:hint="eastAsia"/>
              </w:rPr>
              <w:t>fail,call</w:t>
            </w:r>
            <w:proofErr w:type="spellEnd"/>
            <w:r>
              <w:rPr>
                <w:rFonts w:hint="eastAsia"/>
              </w:rPr>
              <w:t xml:space="preserve"> this function</w:t>
            </w:r>
          </w:p>
        </w:tc>
        <w:tc>
          <w:tcPr>
            <w:tcW w:w="1829" w:type="dxa"/>
            <w:vMerge/>
          </w:tcPr>
          <w:p w14:paraId="5E793B62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765" w:type="dxa"/>
            <w:vMerge/>
            <w:vAlign w:val="center"/>
          </w:tcPr>
          <w:p w14:paraId="5E793B63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  <w:tc>
          <w:tcPr>
            <w:tcW w:w="2092" w:type="dxa"/>
            <w:vMerge/>
            <w:vAlign w:val="center"/>
          </w:tcPr>
          <w:p w14:paraId="5E793B64" w14:textId="77777777" w:rsidR="005F445B" w:rsidRDefault="005F445B" w:rsidP="002E6CCB">
            <w:pPr>
              <w:pStyle w:val="a8"/>
              <w:ind w:firstLineChars="0" w:firstLine="0"/>
              <w:jc w:val="center"/>
            </w:pPr>
          </w:p>
        </w:tc>
      </w:tr>
    </w:tbl>
    <w:p w14:paraId="5E793B66" w14:textId="77777777" w:rsidR="005F445B" w:rsidRDefault="005F445B" w:rsidP="00F507DD"/>
    <w:p w14:paraId="5E793B67" w14:textId="77777777" w:rsidR="00192882" w:rsidRDefault="004C74B8" w:rsidP="001D5887">
      <w:pPr>
        <w:pStyle w:val="2"/>
        <w:numPr>
          <w:ilvl w:val="0"/>
          <w:numId w:val="6"/>
        </w:numPr>
      </w:pPr>
      <w:bookmarkStart w:id="25" w:name="_Toc55392828"/>
      <w:r>
        <w:rPr>
          <w:rFonts w:hint="eastAsia"/>
        </w:rPr>
        <w:t>Player Manager</w:t>
      </w:r>
      <w:bookmarkEnd w:id="25"/>
    </w:p>
    <w:p w14:paraId="5E793B68" w14:textId="77777777" w:rsidR="00B51422" w:rsidRDefault="00212F34" w:rsidP="00B51422">
      <w:pPr>
        <w:pStyle w:val="3"/>
      </w:pPr>
      <w:bookmarkStart w:id="26" w:name="_Toc55392829"/>
      <w:proofErr w:type="spellStart"/>
      <w:r w:rsidRPr="00212F34">
        <w:t>closePlayer</w:t>
      </w:r>
      <w:bookmarkEnd w:id="26"/>
      <w:proofErr w:type="spellEnd"/>
    </w:p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80"/>
        <w:gridCol w:w="3578"/>
        <w:gridCol w:w="1843"/>
        <w:gridCol w:w="992"/>
        <w:gridCol w:w="1886"/>
      </w:tblGrid>
      <w:tr w:rsidR="004C74B8" w14:paraId="5E793B6D" w14:textId="77777777" w:rsidTr="005A7724">
        <w:tc>
          <w:tcPr>
            <w:tcW w:w="1780" w:type="dxa"/>
            <w:shd w:val="clear" w:color="auto" w:fill="BFBFBF" w:themeFill="background1" w:themeFillShade="BF"/>
          </w:tcPr>
          <w:p w14:paraId="5E793B69" w14:textId="77777777" w:rsidR="004C74B8" w:rsidRPr="007D1272" w:rsidRDefault="004C74B8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3578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B6A" w14:textId="77777777" w:rsidR="004C74B8" w:rsidRPr="007D1272" w:rsidRDefault="004C74B8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5E793B6B" w14:textId="77777777" w:rsidR="004C74B8" w:rsidRPr="007D1272" w:rsidRDefault="004C74B8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78" w:type="dxa"/>
            <w:gridSpan w:val="2"/>
            <w:shd w:val="clear" w:color="auto" w:fill="BFBFBF" w:themeFill="background1" w:themeFillShade="BF"/>
          </w:tcPr>
          <w:p w14:paraId="5E793B6C" w14:textId="77777777" w:rsidR="004C74B8" w:rsidRPr="007D1272" w:rsidRDefault="004C74B8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4C74B8" w14:paraId="5E793B73" w14:textId="77777777" w:rsidTr="005A7724">
        <w:trPr>
          <w:trHeight w:val="707"/>
        </w:trPr>
        <w:tc>
          <w:tcPr>
            <w:tcW w:w="1780" w:type="dxa"/>
            <w:vMerge w:val="restart"/>
            <w:tcBorders>
              <w:bottom w:val="single" w:sz="4" w:space="0" w:color="auto"/>
            </w:tcBorders>
            <w:vAlign w:val="center"/>
          </w:tcPr>
          <w:p w14:paraId="5E793B6E" w14:textId="77777777" w:rsidR="004C74B8" w:rsidRDefault="004C74B8" w:rsidP="005A7724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closePlayer</w:t>
            </w:r>
            <w:proofErr w:type="spellEnd"/>
          </w:p>
        </w:tc>
        <w:tc>
          <w:tcPr>
            <w:tcW w:w="3578" w:type="dxa"/>
            <w:vMerge w:val="restart"/>
            <w:tcBorders>
              <w:tr2bl w:val="single" w:sz="4" w:space="0" w:color="auto"/>
            </w:tcBorders>
            <w:vAlign w:val="center"/>
          </w:tcPr>
          <w:p w14:paraId="5E793B6F" w14:textId="77777777" w:rsidR="004C74B8" w:rsidRDefault="004C74B8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 w:val="restart"/>
            <w:tcBorders>
              <w:bottom w:val="single" w:sz="4" w:space="0" w:color="auto"/>
            </w:tcBorders>
            <w:vAlign w:val="center"/>
          </w:tcPr>
          <w:p w14:paraId="5E793B70" w14:textId="77777777" w:rsidR="004C74B8" w:rsidRDefault="004C74B8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Close video in current selected window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B71" w14:textId="77777777" w:rsidR="004C74B8" w:rsidRDefault="004C74B8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B72" w14:textId="77777777" w:rsidR="004C74B8" w:rsidRDefault="004C74B8" w:rsidP="005A7724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4C74B8" w14:paraId="5E793B7A" w14:textId="77777777" w:rsidTr="005A7724">
        <w:trPr>
          <w:trHeight w:val="585"/>
        </w:trPr>
        <w:tc>
          <w:tcPr>
            <w:tcW w:w="1780" w:type="dxa"/>
            <w:vMerge/>
            <w:tcBorders>
              <w:bottom w:val="single" w:sz="4" w:space="0" w:color="auto"/>
            </w:tcBorders>
            <w:vAlign w:val="center"/>
          </w:tcPr>
          <w:p w14:paraId="5E793B74" w14:textId="77777777" w:rsidR="004C74B8" w:rsidRDefault="004C74B8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3578" w:type="dxa"/>
            <w:vMerge/>
            <w:tcBorders>
              <w:bottom w:val="single" w:sz="4" w:space="0" w:color="auto"/>
              <w:tr2bl w:val="single" w:sz="4" w:space="0" w:color="auto"/>
            </w:tcBorders>
            <w:vAlign w:val="center"/>
          </w:tcPr>
          <w:p w14:paraId="5E793B75" w14:textId="77777777" w:rsidR="004C74B8" w:rsidRDefault="004C74B8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/>
            <w:tcBorders>
              <w:bottom w:val="single" w:sz="4" w:space="0" w:color="auto"/>
            </w:tcBorders>
          </w:tcPr>
          <w:p w14:paraId="5E793B76" w14:textId="77777777" w:rsidR="004C74B8" w:rsidRDefault="004C74B8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B77" w14:textId="77777777" w:rsidR="004C74B8" w:rsidRDefault="004C74B8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B78" w14:textId="77777777" w:rsidR="004C74B8" w:rsidRDefault="004C74B8" w:rsidP="005A7724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true: </w:t>
            </w:r>
            <w:r w:rsidR="00AB5C17">
              <w:rPr>
                <w:rFonts w:hint="eastAsia"/>
              </w:rPr>
              <w:t>Success</w:t>
            </w:r>
          </w:p>
          <w:p w14:paraId="5E793B79" w14:textId="77777777" w:rsidR="004C74B8" w:rsidRDefault="004C74B8" w:rsidP="00AB5C17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false: </w:t>
            </w:r>
            <w:r w:rsidR="00AB5C17">
              <w:rPr>
                <w:rFonts w:hint="eastAsia"/>
              </w:rPr>
              <w:t>Fail</w:t>
            </w:r>
          </w:p>
        </w:tc>
      </w:tr>
    </w:tbl>
    <w:p w14:paraId="5E793B7B" w14:textId="77777777" w:rsidR="004C74B8" w:rsidRPr="004C74B8" w:rsidRDefault="004C74B8" w:rsidP="004C74B8"/>
    <w:p w14:paraId="5E793B7C" w14:textId="77777777" w:rsidR="006A7807" w:rsidRDefault="00CB7A53" w:rsidP="006A51C1">
      <w:pPr>
        <w:pStyle w:val="3"/>
      </w:pPr>
      <w:bookmarkStart w:id="27" w:name="_Toc55392830"/>
      <w:proofErr w:type="spellStart"/>
      <w:r w:rsidRPr="00CB7A53">
        <w:t>getSelectedPlayerID</w:t>
      </w:r>
      <w:bookmarkEnd w:id="27"/>
      <w:proofErr w:type="spellEnd"/>
    </w:p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942"/>
        <w:gridCol w:w="3578"/>
        <w:gridCol w:w="1843"/>
        <w:gridCol w:w="992"/>
        <w:gridCol w:w="1886"/>
      </w:tblGrid>
      <w:tr w:rsidR="00AB5C17" w14:paraId="5E793B81" w14:textId="77777777" w:rsidTr="005A7724">
        <w:tc>
          <w:tcPr>
            <w:tcW w:w="1780" w:type="dxa"/>
            <w:shd w:val="clear" w:color="auto" w:fill="BFBFBF" w:themeFill="background1" w:themeFillShade="BF"/>
          </w:tcPr>
          <w:p w14:paraId="5E793B7D" w14:textId="77777777" w:rsidR="00AB5C17" w:rsidRPr="007D1272" w:rsidRDefault="00AB5C17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3578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B7E" w14:textId="77777777" w:rsidR="00AB5C17" w:rsidRPr="007D1272" w:rsidRDefault="00AB5C17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5E793B7F" w14:textId="77777777" w:rsidR="00AB5C17" w:rsidRPr="007D1272" w:rsidRDefault="00AB5C17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78" w:type="dxa"/>
            <w:gridSpan w:val="2"/>
            <w:shd w:val="clear" w:color="auto" w:fill="BFBFBF" w:themeFill="background1" w:themeFillShade="BF"/>
          </w:tcPr>
          <w:p w14:paraId="5E793B80" w14:textId="77777777" w:rsidR="00AB5C17" w:rsidRPr="007D1272" w:rsidRDefault="00AB5C17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AB5C17" w14:paraId="5E793B87" w14:textId="77777777" w:rsidTr="005A7724">
        <w:trPr>
          <w:trHeight w:val="707"/>
        </w:trPr>
        <w:tc>
          <w:tcPr>
            <w:tcW w:w="1780" w:type="dxa"/>
            <w:vMerge w:val="restart"/>
            <w:tcBorders>
              <w:bottom w:val="single" w:sz="4" w:space="0" w:color="auto"/>
            </w:tcBorders>
            <w:vAlign w:val="center"/>
          </w:tcPr>
          <w:p w14:paraId="5E793B82" w14:textId="77777777" w:rsidR="00AB5C17" w:rsidRDefault="00AB5C17" w:rsidP="005A7724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getSelectedPlayerID</w:t>
            </w:r>
            <w:proofErr w:type="spellEnd"/>
          </w:p>
        </w:tc>
        <w:tc>
          <w:tcPr>
            <w:tcW w:w="3578" w:type="dxa"/>
            <w:vMerge w:val="restart"/>
            <w:tcBorders>
              <w:tr2bl w:val="single" w:sz="4" w:space="0" w:color="auto"/>
            </w:tcBorders>
            <w:vAlign w:val="center"/>
          </w:tcPr>
          <w:p w14:paraId="5E793B83" w14:textId="77777777" w:rsidR="00AB5C17" w:rsidRDefault="00AB5C17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 w:val="restart"/>
            <w:tcBorders>
              <w:bottom w:val="single" w:sz="4" w:space="0" w:color="auto"/>
            </w:tcBorders>
            <w:vAlign w:val="center"/>
          </w:tcPr>
          <w:p w14:paraId="5E793B84" w14:textId="77777777" w:rsidR="00AB5C17" w:rsidRDefault="00AB5C17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Get current selected player ID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B85" w14:textId="77777777" w:rsidR="00AB5C17" w:rsidRDefault="00AB5C17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B86" w14:textId="77777777" w:rsidR="00AB5C17" w:rsidRDefault="00AB5C17" w:rsidP="005A7724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AB5C17" w14:paraId="5E793B8E" w14:textId="77777777" w:rsidTr="005A7724">
        <w:trPr>
          <w:trHeight w:val="585"/>
        </w:trPr>
        <w:tc>
          <w:tcPr>
            <w:tcW w:w="1780" w:type="dxa"/>
            <w:vMerge/>
            <w:tcBorders>
              <w:bottom w:val="single" w:sz="4" w:space="0" w:color="auto"/>
            </w:tcBorders>
            <w:vAlign w:val="center"/>
          </w:tcPr>
          <w:p w14:paraId="5E793B88" w14:textId="77777777" w:rsidR="00AB5C17" w:rsidRDefault="00AB5C17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3578" w:type="dxa"/>
            <w:vMerge/>
            <w:tcBorders>
              <w:bottom w:val="single" w:sz="4" w:space="0" w:color="auto"/>
              <w:tr2bl w:val="single" w:sz="4" w:space="0" w:color="auto"/>
            </w:tcBorders>
            <w:vAlign w:val="center"/>
          </w:tcPr>
          <w:p w14:paraId="5E793B89" w14:textId="77777777" w:rsidR="00AB5C17" w:rsidRDefault="00AB5C17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/>
            <w:tcBorders>
              <w:bottom w:val="single" w:sz="4" w:space="0" w:color="auto"/>
            </w:tcBorders>
          </w:tcPr>
          <w:p w14:paraId="5E793B8A" w14:textId="77777777" w:rsidR="00AB5C17" w:rsidRDefault="00AB5C17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B8B" w14:textId="77777777" w:rsidR="00AB5C17" w:rsidRDefault="00FA4933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B8C" w14:textId="77777777" w:rsidR="00AB5C17" w:rsidRDefault="00FA4933" w:rsidP="00AB5C17">
            <w:pPr>
              <w:pStyle w:val="a8"/>
              <w:ind w:firstLineChars="0" w:firstLine="0"/>
            </w:pPr>
            <w:r>
              <w:rPr>
                <w:rFonts w:hint="eastAsia"/>
              </w:rPr>
              <w:t>&gt;0: Player ID</w:t>
            </w:r>
          </w:p>
          <w:p w14:paraId="5E793B8D" w14:textId="77777777" w:rsidR="00FA4933" w:rsidRDefault="00FA4933" w:rsidP="00AB5C17">
            <w:pPr>
              <w:pStyle w:val="a8"/>
              <w:ind w:firstLineChars="0" w:firstLine="0"/>
            </w:pPr>
            <w:r>
              <w:rPr>
                <w:rFonts w:hint="eastAsia"/>
              </w:rPr>
              <w:t>0: Fail</w:t>
            </w:r>
          </w:p>
        </w:tc>
      </w:tr>
    </w:tbl>
    <w:p w14:paraId="5E793B8F" w14:textId="77777777" w:rsidR="00AB5C17" w:rsidRPr="00AB5C17" w:rsidRDefault="00AB5C17" w:rsidP="006A7807"/>
    <w:p w14:paraId="5E793B90" w14:textId="77777777" w:rsidR="006A7807" w:rsidRDefault="00E27728" w:rsidP="001E6A07">
      <w:pPr>
        <w:pStyle w:val="3"/>
      </w:pPr>
      <w:bookmarkStart w:id="28" w:name="_Toc55392831"/>
      <w:proofErr w:type="spellStart"/>
      <w:r w:rsidRPr="00E27728">
        <w:t>getPlayerInfo</w:t>
      </w:r>
      <w:bookmarkEnd w:id="28"/>
      <w:proofErr w:type="spellEnd"/>
    </w:p>
    <w:tbl>
      <w:tblPr>
        <w:tblStyle w:val="ae"/>
        <w:tblW w:w="0" w:type="auto"/>
        <w:tblInd w:w="420" w:type="dxa"/>
        <w:tblLayout w:type="fixed"/>
        <w:tblLook w:val="04A0" w:firstRow="1" w:lastRow="0" w:firstColumn="1" w:lastColumn="0" w:noHBand="0" w:noVBand="1"/>
      </w:tblPr>
      <w:tblGrid>
        <w:gridCol w:w="1619"/>
        <w:gridCol w:w="958"/>
        <w:gridCol w:w="813"/>
        <w:gridCol w:w="1496"/>
        <w:gridCol w:w="1323"/>
        <w:gridCol w:w="850"/>
        <w:gridCol w:w="1276"/>
        <w:gridCol w:w="2234"/>
      </w:tblGrid>
      <w:tr w:rsidR="006A51C1" w14:paraId="5E793B95" w14:textId="77777777" w:rsidTr="006A51C1">
        <w:tc>
          <w:tcPr>
            <w:tcW w:w="1619" w:type="dxa"/>
            <w:shd w:val="clear" w:color="auto" w:fill="BFBFBF" w:themeFill="background1" w:themeFillShade="BF"/>
          </w:tcPr>
          <w:p w14:paraId="5E793B91" w14:textId="77777777" w:rsidR="006A51C1" w:rsidRPr="007D1272" w:rsidRDefault="006A51C1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3267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B92" w14:textId="77777777" w:rsidR="006A51C1" w:rsidRPr="007D1272" w:rsidRDefault="006A51C1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5E793B93" w14:textId="77777777" w:rsidR="006A51C1" w:rsidRPr="007D1272" w:rsidRDefault="006A51C1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4360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B94" w14:textId="77777777" w:rsidR="006A51C1" w:rsidRPr="007D1272" w:rsidRDefault="006A51C1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6A51C1" w14:paraId="5E793B9D" w14:textId="77777777" w:rsidTr="001E6A07">
        <w:trPr>
          <w:trHeight w:val="385"/>
        </w:trPr>
        <w:tc>
          <w:tcPr>
            <w:tcW w:w="1619" w:type="dxa"/>
            <w:vMerge w:val="restart"/>
            <w:vAlign w:val="center"/>
          </w:tcPr>
          <w:p w14:paraId="5E793B96" w14:textId="77777777" w:rsidR="006A51C1" w:rsidRDefault="006A51C1" w:rsidP="005A7724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getPlayerInfo</w:t>
            </w:r>
            <w:proofErr w:type="spellEnd"/>
          </w:p>
        </w:tc>
        <w:tc>
          <w:tcPr>
            <w:tcW w:w="958" w:type="dxa"/>
            <w:shd w:val="clear" w:color="auto" w:fill="D9D9D9" w:themeFill="background1" w:themeFillShade="D9"/>
            <w:vAlign w:val="center"/>
          </w:tcPr>
          <w:p w14:paraId="5E793B97" w14:textId="77777777" w:rsidR="006A51C1" w:rsidRDefault="006A51C1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813" w:type="dxa"/>
            <w:shd w:val="clear" w:color="auto" w:fill="D9D9D9" w:themeFill="background1" w:themeFillShade="D9"/>
            <w:vAlign w:val="center"/>
          </w:tcPr>
          <w:p w14:paraId="5E793B98" w14:textId="77777777" w:rsidR="006A51C1" w:rsidRDefault="006A51C1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496" w:type="dxa"/>
            <w:shd w:val="clear" w:color="auto" w:fill="D9D9D9" w:themeFill="background1" w:themeFillShade="D9"/>
            <w:vAlign w:val="center"/>
          </w:tcPr>
          <w:p w14:paraId="5E793B99" w14:textId="77777777" w:rsidR="006A51C1" w:rsidRDefault="006A51C1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323" w:type="dxa"/>
            <w:vMerge w:val="restart"/>
            <w:vAlign w:val="center"/>
          </w:tcPr>
          <w:p w14:paraId="5E793B9A" w14:textId="77777777" w:rsidR="006A51C1" w:rsidRDefault="006A51C1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Get info of selected </w:t>
            </w:r>
            <w:r>
              <w:rPr>
                <w:rFonts w:hint="eastAsia"/>
              </w:rPr>
              <w:lastRenderedPageBreak/>
              <w:t xml:space="preserve">window </w:t>
            </w:r>
          </w:p>
        </w:tc>
        <w:tc>
          <w:tcPr>
            <w:tcW w:w="850" w:type="dxa"/>
            <w:vMerge w:val="restart"/>
            <w:shd w:val="clear" w:color="auto" w:fill="D9D9D9" w:themeFill="background1" w:themeFillShade="D9"/>
            <w:vAlign w:val="center"/>
          </w:tcPr>
          <w:p w14:paraId="5E793B9B" w14:textId="77777777" w:rsidR="006A51C1" w:rsidRDefault="006A51C1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Type</w:t>
            </w:r>
          </w:p>
        </w:tc>
        <w:tc>
          <w:tcPr>
            <w:tcW w:w="3510" w:type="dxa"/>
            <w:gridSpan w:val="2"/>
            <w:vMerge w:val="restart"/>
            <w:shd w:val="clear" w:color="auto" w:fill="D9D9D9" w:themeFill="background1" w:themeFillShade="D9"/>
            <w:vAlign w:val="center"/>
          </w:tcPr>
          <w:p w14:paraId="5E793B9C" w14:textId="77777777" w:rsidR="006A51C1" w:rsidRDefault="006A51C1" w:rsidP="005A7724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6A51C1" w14:paraId="5E793BA5" w14:textId="77777777" w:rsidTr="001E6A07">
        <w:trPr>
          <w:trHeight w:val="312"/>
        </w:trPr>
        <w:tc>
          <w:tcPr>
            <w:tcW w:w="1619" w:type="dxa"/>
            <w:vMerge/>
            <w:vAlign w:val="center"/>
          </w:tcPr>
          <w:p w14:paraId="5E793B9E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58" w:type="dxa"/>
            <w:vMerge w:val="restart"/>
            <w:vAlign w:val="center"/>
          </w:tcPr>
          <w:p w14:paraId="5E793B9F" w14:textId="77777777" w:rsidR="006A51C1" w:rsidRDefault="006A51C1" w:rsidP="005A7724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iWinID</w:t>
            </w:r>
            <w:proofErr w:type="spellEnd"/>
          </w:p>
        </w:tc>
        <w:tc>
          <w:tcPr>
            <w:tcW w:w="813" w:type="dxa"/>
            <w:vMerge w:val="restart"/>
            <w:vAlign w:val="center"/>
          </w:tcPr>
          <w:p w14:paraId="5E793BA0" w14:textId="77777777" w:rsidR="006A51C1" w:rsidRDefault="006A51C1" w:rsidP="005A7724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496" w:type="dxa"/>
            <w:vMerge w:val="restart"/>
            <w:vAlign w:val="center"/>
          </w:tcPr>
          <w:p w14:paraId="5E793BA1" w14:textId="77777777" w:rsidR="006A51C1" w:rsidRDefault="006A51C1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The window </w:t>
            </w:r>
            <w:r>
              <w:rPr>
                <w:rFonts w:hint="eastAsia"/>
              </w:rPr>
              <w:lastRenderedPageBreak/>
              <w:t>ID</w:t>
            </w:r>
          </w:p>
        </w:tc>
        <w:tc>
          <w:tcPr>
            <w:tcW w:w="1323" w:type="dxa"/>
            <w:vMerge/>
          </w:tcPr>
          <w:p w14:paraId="5E793BA2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850" w:type="dxa"/>
            <w:vMerge/>
            <w:shd w:val="clear" w:color="auto" w:fill="D9D9D9" w:themeFill="background1" w:themeFillShade="D9"/>
            <w:vAlign w:val="center"/>
          </w:tcPr>
          <w:p w14:paraId="5E793BA3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3510" w:type="dxa"/>
            <w:gridSpan w:val="2"/>
            <w:vMerge/>
            <w:shd w:val="clear" w:color="auto" w:fill="D9D9D9" w:themeFill="background1" w:themeFillShade="D9"/>
            <w:vAlign w:val="center"/>
          </w:tcPr>
          <w:p w14:paraId="5E793BA4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</w:tr>
      <w:tr w:rsidR="006A51C1" w14:paraId="5E793BAE" w14:textId="77777777" w:rsidTr="001E6A07">
        <w:trPr>
          <w:trHeight w:val="338"/>
        </w:trPr>
        <w:tc>
          <w:tcPr>
            <w:tcW w:w="1619" w:type="dxa"/>
            <w:vMerge/>
            <w:vAlign w:val="center"/>
          </w:tcPr>
          <w:p w14:paraId="5E793BA6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58" w:type="dxa"/>
            <w:vMerge/>
            <w:vAlign w:val="center"/>
          </w:tcPr>
          <w:p w14:paraId="5E793BA7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813" w:type="dxa"/>
            <w:vMerge/>
            <w:vAlign w:val="center"/>
          </w:tcPr>
          <w:p w14:paraId="5E793BA8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496" w:type="dxa"/>
            <w:vMerge/>
            <w:vAlign w:val="center"/>
          </w:tcPr>
          <w:p w14:paraId="5E793BA9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323" w:type="dxa"/>
            <w:vMerge/>
          </w:tcPr>
          <w:p w14:paraId="5E793BAA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850" w:type="dxa"/>
            <w:vAlign w:val="center"/>
          </w:tcPr>
          <w:p w14:paraId="5E793BAB" w14:textId="77777777" w:rsidR="006A51C1" w:rsidRDefault="006A51C1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Object</w:t>
            </w:r>
          </w:p>
        </w:tc>
        <w:tc>
          <w:tcPr>
            <w:tcW w:w="1276" w:type="dxa"/>
            <w:vAlign w:val="center"/>
          </w:tcPr>
          <w:p w14:paraId="5E793BAC" w14:textId="77777777" w:rsidR="006A51C1" w:rsidRDefault="006A51C1" w:rsidP="006A51C1">
            <w:pPr>
              <w:pStyle w:val="a8"/>
            </w:pPr>
            <w:proofErr w:type="spellStart"/>
            <w:r>
              <w:t>ip</w:t>
            </w:r>
            <w:proofErr w:type="spellEnd"/>
          </w:p>
        </w:tc>
        <w:tc>
          <w:tcPr>
            <w:tcW w:w="2234" w:type="dxa"/>
            <w:vAlign w:val="center"/>
          </w:tcPr>
          <w:p w14:paraId="5E793BAD" w14:textId="77777777" w:rsidR="006A51C1" w:rsidRDefault="006A51C1" w:rsidP="006A51C1">
            <w:r>
              <w:t>The device’</w:t>
            </w:r>
            <w:r>
              <w:rPr>
                <w:rFonts w:hint="eastAsia"/>
              </w:rPr>
              <w:t>s</w:t>
            </w:r>
            <w:r>
              <w:t xml:space="preserve"> IP</w:t>
            </w:r>
          </w:p>
        </w:tc>
      </w:tr>
      <w:tr w:rsidR="006A51C1" w14:paraId="5E793BB7" w14:textId="77777777" w:rsidTr="001E6A07">
        <w:trPr>
          <w:trHeight w:val="369"/>
        </w:trPr>
        <w:tc>
          <w:tcPr>
            <w:tcW w:w="1619" w:type="dxa"/>
            <w:vMerge/>
            <w:vAlign w:val="center"/>
          </w:tcPr>
          <w:p w14:paraId="5E793BAF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58" w:type="dxa"/>
            <w:vMerge/>
            <w:vAlign w:val="center"/>
          </w:tcPr>
          <w:p w14:paraId="5E793BB0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813" w:type="dxa"/>
            <w:vMerge/>
            <w:vAlign w:val="center"/>
          </w:tcPr>
          <w:p w14:paraId="5E793BB1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496" w:type="dxa"/>
            <w:vMerge/>
            <w:vAlign w:val="center"/>
          </w:tcPr>
          <w:p w14:paraId="5E793BB2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323" w:type="dxa"/>
            <w:vMerge/>
          </w:tcPr>
          <w:p w14:paraId="5E793BB3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850" w:type="dxa"/>
            <w:vMerge w:val="restart"/>
            <w:vAlign w:val="center"/>
          </w:tcPr>
          <w:p w14:paraId="5E793BB4" w14:textId="77777777" w:rsidR="006A51C1" w:rsidRDefault="006A51C1" w:rsidP="005A7724">
            <w:pPr>
              <w:pStyle w:val="a8"/>
              <w:jc w:val="center"/>
            </w:pPr>
          </w:p>
        </w:tc>
        <w:tc>
          <w:tcPr>
            <w:tcW w:w="1276" w:type="dxa"/>
            <w:vAlign w:val="center"/>
          </w:tcPr>
          <w:p w14:paraId="5E793BB5" w14:textId="77777777" w:rsidR="006A51C1" w:rsidRDefault="006A51C1" w:rsidP="006A51C1">
            <w:pPr>
              <w:pStyle w:val="a8"/>
              <w:ind w:firstLineChars="0" w:firstLine="0"/>
            </w:pPr>
            <w:r>
              <w:rPr>
                <w:rFonts w:hint="eastAsia"/>
              </w:rPr>
              <w:t>channel</w:t>
            </w:r>
          </w:p>
        </w:tc>
        <w:tc>
          <w:tcPr>
            <w:tcW w:w="2234" w:type="dxa"/>
            <w:vAlign w:val="center"/>
          </w:tcPr>
          <w:p w14:paraId="5E793BB6" w14:textId="77777777" w:rsidR="006A51C1" w:rsidRDefault="006A51C1" w:rsidP="006A51C1">
            <w:pPr>
              <w:pStyle w:val="a8"/>
              <w:ind w:firstLineChars="0" w:firstLine="0"/>
            </w:pPr>
            <w:r>
              <w:rPr>
                <w:rFonts w:hint="eastAsia"/>
              </w:rPr>
              <w:t>The channel ID</w:t>
            </w:r>
          </w:p>
        </w:tc>
      </w:tr>
      <w:tr w:rsidR="006A51C1" w14:paraId="5E793BC0" w14:textId="77777777" w:rsidTr="001E6A07">
        <w:trPr>
          <w:trHeight w:val="263"/>
        </w:trPr>
        <w:tc>
          <w:tcPr>
            <w:tcW w:w="1619" w:type="dxa"/>
            <w:vMerge/>
            <w:vAlign w:val="center"/>
          </w:tcPr>
          <w:p w14:paraId="5E793BB8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58" w:type="dxa"/>
            <w:vMerge/>
            <w:vAlign w:val="center"/>
          </w:tcPr>
          <w:p w14:paraId="5E793BB9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813" w:type="dxa"/>
            <w:vMerge/>
            <w:vAlign w:val="center"/>
          </w:tcPr>
          <w:p w14:paraId="5E793BBA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496" w:type="dxa"/>
            <w:vMerge/>
            <w:vAlign w:val="center"/>
          </w:tcPr>
          <w:p w14:paraId="5E793BBB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323" w:type="dxa"/>
            <w:vMerge/>
          </w:tcPr>
          <w:p w14:paraId="5E793BBC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850" w:type="dxa"/>
            <w:vMerge/>
            <w:vAlign w:val="center"/>
          </w:tcPr>
          <w:p w14:paraId="5E793BBD" w14:textId="77777777" w:rsidR="006A51C1" w:rsidRDefault="006A51C1" w:rsidP="005A7724">
            <w:pPr>
              <w:pStyle w:val="a8"/>
              <w:jc w:val="center"/>
            </w:pPr>
          </w:p>
        </w:tc>
        <w:tc>
          <w:tcPr>
            <w:tcW w:w="1276" w:type="dxa"/>
            <w:vAlign w:val="center"/>
          </w:tcPr>
          <w:p w14:paraId="5E793BBE" w14:textId="77777777" w:rsidR="006A51C1" w:rsidRDefault="006A51C1" w:rsidP="006A51C1">
            <w:pPr>
              <w:pStyle w:val="a8"/>
              <w:ind w:firstLineChars="0" w:firstLine="0"/>
            </w:pPr>
            <w:proofErr w:type="spellStart"/>
            <w:r>
              <w:rPr>
                <w:rFonts w:hint="eastAsia"/>
              </w:rPr>
              <w:t>streamType</w:t>
            </w:r>
            <w:proofErr w:type="spellEnd"/>
            <w:r>
              <w:rPr>
                <w:rFonts w:hint="eastAsia"/>
              </w:rPr>
              <w:t xml:space="preserve"> </w:t>
            </w:r>
          </w:p>
        </w:tc>
        <w:tc>
          <w:tcPr>
            <w:tcW w:w="2234" w:type="dxa"/>
            <w:vAlign w:val="center"/>
          </w:tcPr>
          <w:p w14:paraId="5E793BBF" w14:textId="77777777" w:rsidR="006A51C1" w:rsidRDefault="006A51C1" w:rsidP="006A51C1">
            <w:r>
              <w:rPr>
                <w:rFonts w:hint="eastAsia"/>
              </w:rPr>
              <w:t>The stream type</w:t>
            </w:r>
          </w:p>
        </w:tc>
      </w:tr>
      <w:tr w:rsidR="006A51C1" w14:paraId="5E793BCC" w14:textId="77777777" w:rsidTr="001E6A07">
        <w:trPr>
          <w:trHeight w:val="213"/>
        </w:trPr>
        <w:tc>
          <w:tcPr>
            <w:tcW w:w="1619" w:type="dxa"/>
            <w:vMerge/>
            <w:vAlign w:val="center"/>
          </w:tcPr>
          <w:p w14:paraId="5E793BC1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58" w:type="dxa"/>
            <w:vMerge/>
            <w:vAlign w:val="center"/>
          </w:tcPr>
          <w:p w14:paraId="5E793BC2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813" w:type="dxa"/>
            <w:vMerge/>
            <w:vAlign w:val="center"/>
          </w:tcPr>
          <w:p w14:paraId="5E793BC3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496" w:type="dxa"/>
            <w:vMerge/>
            <w:vAlign w:val="center"/>
          </w:tcPr>
          <w:p w14:paraId="5E793BC4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323" w:type="dxa"/>
            <w:vMerge/>
          </w:tcPr>
          <w:p w14:paraId="5E793BC5" w14:textId="77777777" w:rsidR="006A51C1" w:rsidRDefault="006A51C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850" w:type="dxa"/>
            <w:vMerge/>
            <w:vAlign w:val="center"/>
          </w:tcPr>
          <w:p w14:paraId="5E793BC6" w14:textId="77777777" w:rsidR="006A51C1" w:rsidRDefault="006A51C1" w:rsidP="005A7724">
            <w:pPr>
              <w:pStyle w:val="a8"/>
              <w:jc w:val="center"/>
            </w:pPr>
          </w:p>
        </w:tc>
        <w:tc>
          <w:tcPr>
            <w:tcW w:w="1276" w:type="dxa"/>
            <w:vAlign w:val="center"/>
          </w:tcPr>
          <w:p w14:paraId="5E793BC7" w14:textId="77777777" w:rsidR="006A51C1" w:rsidRDefault="006A51C1" w:rsidP="006A51C1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type  </w:t>
            </w:r>
          </w:p>
        </w:tc>
        <w:tc>
          <w:tcPr>
            <w:tcW w:w="2234" w:type="dxa"/>
            <w:vAlign w:val="center"/>
          </w:tcPr>
          <w:p w14:paraId="5E793BC8" w14:textId="77777777" w:rsidR="006A51C1" w:rsidRDefault="006A51C1" w:rsidP="006A51C1">
            <w:r>
              <w:rPr>
                <w:rFonts w:hint="eastAsia"/>
              </w:rPr>
              <w:t>The play mode:</w:t>
            </w:r>
          </w:p>
          <w:p w14:paraId="5E793BC9" w14:textId="77777777" w:rsidR="006A51C1" w:rsidRDefault="006A51C1" w:rsidP="006A51C1">
            <w:r>
              <w:rPr>
                <w:rFonts w:hint="eastAsia"/>
              </w:rPr>
              <w:t>1: Live</w:t>
            </w:r>
          </w:p>
          <w:p w14:paraId="5E793BCA" w14:textId="77777777" w:rsidR="006A51C1" w:rsidRDefault="006A51C1" w:rsidP="006A51C1">
            <w:r>
              <w:rPr>
                <w:rFonts w:hint="eastAsia"/>
              </w:rPr>
              <w:t>2:Playback by network</w:t>
            </w:r>
          </w:p>
          <w:p w14:paraId="5E793BCB" w14:textId="77777777" w:rsidR="006A51C1" w:rsidRDefault="006A51C1" w:rsidP="006A51C1">
            <w:r>
              <w:rPr>
                <w:rFonts w:hint="eastAsia"/>
              </w:rPr>
              <w:t>3:Local playback</w:t>
            </w:r>
          </w:p>
        </w:tc>
      </w:tr>
    </w:tbl>
    <w:p w14:paraId="5E793BCD" w14:textId="77777777" w:rsidR="006A51C1" w:rsidRDefault="006A51C1" w:rsidP="00B51422"/>
    <w:p w14:paraId="5E793BCE" w14:textId="77777777" w:rsidR="00F507DD" w:rsidRDefault="00402646" w:rsidP="002F6034">
      <w:pPr>
        <w:pStyle w:val="2"/>
        <w:numPr>
          <w:ilvl w:val="0"/>
          <w:numId w:val="6"/>
        </w:numPr>
      </w:pPr>
      <w:bookmarkStart w:id="29" w:name="_Toc55392832"/>
      <w:r>
        <w:rPr>
          <w:rFonts w:hint="eastAsia"/>
        </w:rPr>
        <w:t xml:space="preserve">Action with </w:t>
      </w:r>
      <w:r>
        <w:t>V</w:t>
      </w:r>
      <w:r>
        <w:rPr>
          <w:rFonts w:hint="eastAsia"/>
        </w:rPr>
        <w:t>ideo</w:t>
      </w:r>
      <w:bookmarkEnd w:id="29"/>
      <w:r>
        <w:rPr>
          <w:rFonts w:hint="eastAsia"/>
        </w:rPr>
        <w:t xml:space="preserve"> </w:t>
      </w:r>
    </w:p>
    <w:p w14:paraId="5E793BCF" w14:textId="77777777" w:rsidR="00AA3658" w:rsidRDefault="00A065CD" w:rsidP="00AA3658">
      <w:pPr>
        <w:pStyle w:val="3"/>
      </w:pPr>
      <w:bookmarkStart w:id="30" w:name="_Toc55392833"/>
      <w:proofErr w:type="spellStart"/>
      <w:r w:rsidRPr="00A065CD">
        <w:t>crabOnePicture</w:t>
      </w:r>
      <w:bookmarkEnd w:id="30"/>
      <w:proofErr w:type="spellEnd"/>
    </w:p>
    <w:p w14:paraId="5E793BD0" w14:textId="77777777" w:rsidR="00AA3658" w:rsidRDefault="00AA3658" w:rsidP="00AA3658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91"/>
        <w:gridCol w:w="1016"/>
        <w:gridCol w:w="992"/>
        <w:gridCol w:w="2084"/>
        <w:gridCol w:w="1829"/>
        <w:gridCol w:w="990"/>
        <w:gridCol w:w="1867"/>
      </w:tblGrid>
      <w:tr w:rsidR="000E31FD" w14:paraId="5E793BD5" w14:textId="77777777" w:rsidTr="005A7724">
        <w:tc>
          <w:tcPr>
            <w:tcW w:w="1791" w:type="dxa"/>
            <w:shd w:val="clear" w:color="auto" w:fill="BFBFBF" w:themeFill="background1" w:themeFillShade="BF"/>
          </w:tcPr>
          <w:p w14:paraId="5E793BD1" w14:textId="77777777" w:rsidR="000E31FD" w:rsidRPr="007D1272" w:rsidRDefault="000E31FD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092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BD2" w14:textId="77777777" w:rsidR="000E31FD" w:rsidRPr="007D1272" w:rsidRDefault="000E31FD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829" w:type="dxa"/>
            <w:shd w:val="clear" w:color="auto" w:fill="BFBFBF" w:themeFill="background1" w:themeFillShade="BF"/>
          </w:tcPr>
          <w:p w14:paraId="5E793BD3" w14:textId="77777777" w:rsidR="000E31FD" w:rsidRPr="007D1272" w:rsidRDefault="000E31FD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5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BD4" w14:textId="77777777" w:rsidR="000E31FD" w:rsidRPr="007D1272" w:rsidRDefault="000E31FD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0E31FD" w14:paraId="5E793BDD" w14:textId="77777777" w:rsidTr="002568F1">
        <w:trPr>
          <w:trHeight w:val="385"/>
        </w:trPr>
        <w:tc>
          <w:tcPr>
            <w:tcW w:w="1791" w:type="dxa"/>
            <w:vMerge w:val="restart"/>
            <w:vAlign w:val="center"/>
          </w:tcPr>
          <w:p w14:paraId="5E793BD6" w14:textId="77777777" w:rsidR="000E31FD" w:rsidRDefault="000E31FD" w:rsidP="005A7724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crabOnePicture</w:t>
            </w:r>
            <w:proofErr w:type="spellEnd"/>
          </w:p>
        </w:tc>
        <w:tc>
          <w:tcPr>
            <w:tcW w:w="1016" w:type="dxa"/>
            <w:shd w:val="clear" w:color="auto" w:fill="D9D9D9" w:themeFill="background1" w:themeFillShade="D9"/>
            <w:vAlign w:val="center"/>
          </w:tcPr>
          <w:p w14:paraId="5E793BD7" w14:textId="77777777" w:rsidR="000E31FD" w:rsidRDefault="000E31FD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14:paraId="5E793BD8" w14:textId="77777777" w:rsidR="000E31FD" w:rsidRDefault="000E31FD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084" w:type="dxa"/>
            <w:shd w:val="clear" w:color="auto" w:fill="D9D9D9" w:themeFill="background1" w:themeFillShade="D9"/>
            <w:vAlign w:val="center"/>
          </w:tcPr>
          <w:p w14:paraId="5E793BD9" w14:textId="77777777" w:rsidR="000E31FD" w:rsidRDefault="000E31FD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829" w:type="dxa"/>
            <w:vMerge w:val="restart"/>
            <w:vAlign w:val="center"/>
          </w:tcPr>
          <w:p w14:paraId="5E793BDA" w14:textId="77777777" w:rsidR="000E31FD" w:rsidRDefault="002568F1" w:rsidP="005A7724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hapshot</w:t>
            </w:r>
            <w:proofErr w:type="spellEnd"/>
            <w:r>
              <w:rPr>
                <w:rFonts w:hint="eastAsia"/>
              </w:rPr>
              <w:t xml:space="preserve"> from </w:t>
            </w:r>
            <w:r>
              <w:t>the</w:t>
            </w:r>
            <w:r>
              <w:rPr>
                <w:rFonts w:hint="eastAsia"/>
              </w:rPr>
              <w:t xml:space="preserve"> selected video window </w:t>
            </w:r>
          </w:p>
        </w:tc>
        <w:tc>
          <w:tcPr>
            <w:tcW w:w="990" w:type="dxa"/>
            <w:vMerge w:val="restart"/>
            <w:shd w:val="clear" w:color="auto" w:fill="D9D9D9" w:themeFill="background1" w:themeFillShade="D9"/>
            <w:vAlign w:val="center"/>
          </w:tcPr>
          <w:p w14:paraId="5E793BDB" w14:textId="77777777" w:rsidR="000E31FD" w:rsidRDefault="000E31FD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867" w:type="dxa"/>
            <w:vMerge w:val="restart"/>
            <w:shd w:val="clear" w:color="auto" w:fill="D9D9D9" w:themeFill="background1" w:themeFillShade="D9"/>
            <w:vAlign w:val="center"/>
          </w:tcPr>
          <w:p w14:paraId="5E793BDC" w14:textId="77777777" w:rsidR="000E31FD" w:rsidRDefault="000E31FD" w:rsidP="005A7724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0E31FD" w14:paraId="5E793BE7" w14:textId="77777777" w:rsidTr="002568F1">
        <w:trPr>
          <w:trHeight w:val="312"/>
        </w:trPr>
        <w:tc>
          <w:tcPr>
            <w:tcW w:w="1791" w:type="dxa"/>
            <w:vMerge/>
            <w:vAlign w:val="center"/>
          </w:tcPr>
          <w:p w14:paraId="5E793BDE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016" w:type="dxa"/>
            <w:vMerge w:val="restart"/>
            <w:vAlign w:val="center"/>
          </w:tcPr>
          <w:p w14:paraId="5E793BDF" w14:textId="77777777" w:rsidR="000E31FD" w:rsidRDefault="000E31FD" w:rsidP="005A7724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iFor</w:t>
            </w:r>
            <w:r w:rsidRPr="00FD6B80">
              <w:rPr>
                <w:rFonts w:ascii="Microsoft YaHei" w:eastAsia="Microsoft YaHei" w:hAnsi="Microsoft YaHei"/>
                <w:sz w:val="18"/>
                <w:szCs w:val="18"/>
              </w:rPr>
              <w:t>mat</w:t>
            </w:r>
            <w:proofErr w:type="spellEnd"/>
          </w:p>
        </w:tc>
        <w:tc>
          <w:tcPr>
            <w:tcW w:w="992" w:type="dxa"/>
            <w:vMerge w:val="restart"/>
            <w:vAlign w:val="center"/>
          </w:tcPr>
          <w:p w14:paraId="5E793BE0" w14:textId="77777777" w:rsidR="000E31FD" w:rsidRDefault="000E31FD" w:rsidP="005A7724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2084" w:type="dxa"/>
            <w:vMerge w:val="restart"/>
            <w:vAlign w:val="center"/>
          </w:tcPr>
          <w:p w14:paraId="5E793BE1" w14:textId="77777777" w:rsidR="002E30C9" w:rsidRDefault="002E30C9" w:rsidP="002568F1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The format of picture, </w:t>
            </w:r>
          </w:p>
          <w:p w14:paraId="5E793BE2" w14:textId="77777777" w:rsidR="002E30C9" w:rsidRDefault="002E30C9" w:rsidP="002E30C9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 0: bmp</w:t>
            </w:r>
          </w:p>
          <w:p w14:paraId="5E793BE3" w14:textId="77777777" w:rsidR="002E30C9" w:rsidRDefault="002E30C9" w:rsidP="002E30C9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1: jpg</w:t>
            </w:r>
          </w:p>
        </w:tc>
        <w:tc>
          <w:tcPr>
            <w:tcW w:w="1829" w:type="dxa"/>
            <w:vMerge/>
          </w:tcPr>
          <w:p w14:paraId="5E793BE4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/>
            <w:shd w:val="clear" w:color="auto" w:fill="D9D9D9" w:themeFill="background1" w:themeFillShade="D9"/>
            <w:vAlign w:val="center"/>
          </w:tcPr>
          <w:p w14:paraId="5E793BE5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867" w:type="dxa"/>
            <w:vMerge/>
            <w:shd w:val="clear" w:color="auto" w:fill="D9D9D9" w:themeFill="background1" w:themeFillShade="D9"/>
            <w:vAlign w:val="center"/>
          </w:tcPr>
          <w:p w14:paraId="5E793BE6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</w:tr>
      <w:tr w:rsidR="000E31FD" w14:paraId="5E793BF0" w14:textId="77777777" w:rsidTr="002568F1">
        <w:trPr>
          <w:trHeight w:val="312"/>
        </w:trPr>
        <w:tc>
          <w:tcPr>
            <w:tcW w:w="1791" w:type="dxa"/>
            <w:vMerge/>
            <w:vAlign w:val="center"/>
          </w:tcPr>
          <w:p w14:paraId="5E793BE8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016" w:type="dxa"/>
            <w:vMerge/>
            <w:vAlign w:val="center"/>
          </w:tcPr>
          <w:p w14:paraId="5E793BE9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92" w:type="dxa"/>
            <w:vMerge/>
            <w:vAlign w:val="center"/>
          </w:tcPr>
          <w:p w14:paraId="5E793BEA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2084" w:type="dxa"/>
            <w:vMerge/>
            <w:vAlign w:val="center"/>
          </w:tcPr>
          <w:p w14:paraId="5E793BEB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829" w:type="dxa"/>
            <w:vMerge/>
          </w:tcPr>
          <w:p w14:paraId="5E793BEC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 w:val="restart"/>
            <w:vAlign w:val="center"/>
          </w:tcPr>
          <w:p w14:paraId="5E793BED" w14:textId="77777777" w:rsidR="000E31FD" w:rsidRDefault="000E31FD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867" w:type="dxa"/>
            <w:vMerge w:val="restart"/>
            <w:vAlign w:val="center"/>
          </w:tcPr>
          <w:p w14:paraId="5E793BEE" w14:textId="77777777" w:rsidR="000E31FD" w:rsidRDefault="000E31FD" w:rsidP="005A7724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BEF" w14:textId="77777777" w:rsidR="000E31FD" w:rsidRDefault="000E31FD" w:rsidP="005A7724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0E31FD" w14:paraId="5E793BF8" w14:textId="77777777" w:rsidTr="002568F1">
        <w:trPr>
          <w:trHeight w:val="175"/>
        </w:trPr>
        <w:tc>
          <w:tcPr>
            <w:tcW w:w="1791" w:type="dxa"/>
            <w:vMerge/>
            <w:vAlign w:val="center"/>
          </w:tcPr>
          <w:p w14:paraId="5E793BF1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016" w:type="dxa"/>
            <w:vAlign w:val="center"/>
          </w:tcPr>
          <w:p w14:paraId="5E793BF2" w14:textId="77777777" w:rsidR="000E31FD" w:rsidRDefault="000E31FD" w:rsidP="005A7724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/>
                <w:sz w:val="18"/>
                <w:szCs w:val="18"/>
              </w:rPr>
              <w:t>s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Path</w:t>
            </w:r>
            <w:proofErr w:type="spellEnd"/>
          </w:p>
        </w:tc>
        <w:tc>
          <w:tcPr>
            <w:tcW w:w="992" w:type="dxa"/>
            <w:vAlign w:val="center"/>
          </w:tcPr>
          <w:p w14:paraId="5E793BF3" w14:textId="77777777" w:rsidR="000E31FD" w:rsidRDefault="000E31FD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084" w:type="dxa"/>
            <w:vAlign w:val="center"/>
          </w:tcPr>
          <w:p w14:paraId="5E793BF4" w14:textId="77777777" w:rsidR="000E31FD" w:rsidRDefault="002568F1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path of picture to be saved</w:t>
            </w:r>
          </w:p>
        </w:tc>
        <w:tc>
          <w:tcPr>
            <w:tcW w:w="1829" w:type="dxa"/>
            <w:vMerge/>
          </w:tcPr>
          <w:p w14:paraId="5E793BF5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/>
            <w:vAlign w:val="center"/>
          </w:tcPr>
          <w:p w14:paraId="5E793BF6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867" w:type="dxa"/>
            <w:vMerge/>
            <w:vAlign w:val="center"/>
          </w:tcPr>
          <w:p w14:paraId="5E793BF7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</w:tr>
      <w:tr w:rsidR="000E31FD" w14:paraId="5E793C00" w14:textId="77777777" w:rsidTr="002568F1">
        <w:trPr>
          <w:trHeight w:val="125"/>
        </w:trPr>
        <w:tc>
          <w:tcPr>
            <w:tcW w:w="1791" w:type="dxa"/>
            <w:vMerge/>
            <w:vAlign w:val="center"/>
          </w:tcPr>
          <w:p w14:paraId="5E793BF9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016" w:type="dxa"/>
            <w:vAlign w:val="center"/>
          </w:tcPr>
          <w:p w14:paraId="5E793BFA" w14:textId="77777777" w:rsidR="000E31FD" w:rsidRDefault="000E31FD" w:rsidP="005A7724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cs="SimSun" w:hint="eastAsia"/>
                <w:bCs/>
                <w:kern w:val="0"/>
                <w:sz w:val="18"/>
                <w:szCs w:val="18"/>
              </w:rPr>
              <w:t>bOpen</w:t>
            </w:r>
            <w:proofErr w:type="spellEnd"/>
          </w:p>
        </w:tc>
        <w:tc>
          <w:tcPr>
            <w:tcW w:w="992" w:type="dxa"/>
            <w:vAlign w:val="center"/>
          </w:tcPr>
          <w:p w14:paraId="5E793BFB" w14:textId="77777777" w:rsidR="000E31FD" w:rsidRDefault="000E31FD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2084" w:type="dxa"/>
            <w:vAlign w:val="center"/>
          </w:tcPr>
          <w:p w14:paraId="5E793BFC" w14:textId="77777777" w:rsidR="000E31FD" w:rsidRDefault="002568F1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If return success, Open the picture or not</w:t>
            </w:r>
          </w:p>
        </w:tc>
        <w:tc>
          <w:tcPr>
            <w:tcW w:w="1829" w:type="dxa"/>
            <w:vMerge/>
          </w:tcPr>
          <w:p w14:paraId="5E793BFD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90" w:type="dxa"/>
            <w:vMerge/>
            <w:vAlign w:val="center"/>
          </w:tcPr>
          <w:p w14:paraId="5E793BFE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867" w:type="dxa"/>
            <w:vMerge/>
            <w:vAlign w:val="center"/>
          </w:tcPr>
          <w:p w14:paraId="5E793BFF" w14:textId="77777777" w:rsidR="000E31FD" w:rsidRDefault="000E31FD" w:rsidP="005A7724">
            <w:pPr>
              <w:pStyle w:val="a8"/>
              <w:ind w:firstLineChars="0" w:firstLine="0"/>
              <w:jc w:val="center"/>
            </w:pPr>
          </w:p>
        </w:tc>
      </w:tr>
    </w:tbl>
    <w:p w14:paraId="5E793C01" w14:textId="77777777" w:rsidR="000E31FD" w:rsidRDefault="000E31FD" w:rsidP="00AA3658"/>
    <w:p w14:paraId="5E793C02" w14:textId="77777777" w:rsidR="00020B35" w:rsidRDefault="004F4C21" w:rsidP="00020B35">
      <w:pPr>
        <w:pStyle w:val="3"/>
      </w:pPr>
      <w:bookmarkStart w:id="31" w:name="_Toc55392834"/>
      <w:proofErr w:type="spellStart"/>
      <w:r w:rsidRPr="004F4C21">
        <w:t>startRecordingVideo</w:t>
      </w:r>
      <w:bookmarkEnd w:id="31"/>
      <w:proofErr w:type="spellEnd"/>
    </w:p>
    <w:p w14:paraId="5E793C03" w14:textId="77777777" w:rsidR="00020B35" w:rsidRDefault="00020B35" w:rsidP="00020B35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953"/>
        <w:gridCol w:w="1011"/>
        <w:gridCol w:w="987"/>
        <w:gridCol w:w="2025"/>
        <w:gridCol w:w="1791"/>
        <w:gridCol w:w="985"/>
        <w:gridCol w:w="1817"/>
      </w:tblGrid>
      <w:tr w:rsidR="00AF57E7" w14:paraId="5E793C08" w14:textId="77777777" w:rsidTr="00AF57E7">
        <w:tc>
          <w:tcPr>
            <w:tcW w:w="1953" w:type="dxa"/>
            <w:shd w:val="clear" w:color="auto" w:fill="BFBFBF" w:themeFill="background1" w:themeFillShade="BF"/>
          </w:tcPr>
          <w:p w14:paraId="5E793C04" w14:textId="77777777" w:rsidR="00AF57E7" w:rsidRPr="007D1272" w:rsidRDefault="00AF57E7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023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C05" w14:textId="77777777" w:rsidR="00AF57E7" w:rsidRPr="007D1272" w:rsidRDefault="00AF57E7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91" w:type="dxa"/>
            <w:shd w:val="clear" w:color="auto" w:fill="BFBFBF" w:themeFill="background1" w:themeFillShade="BF"/>
          </w:tcPr>
          <w:p w14:paraId="5E793C06" w14:textId="77777777" w:rsidR="00AF57E7" w:rsidRPr="007D1272" w:rsidRDefault="00AF57E7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02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C07" w14:textId="77777777" w:rsidR="00AF57E7" w:rsidRPr="007D1272" w:rsidRDefault="00AF57E7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AF57E7" w14:paraId="5E793C10" w14:textId="77777777" w:rsidTr="00AF57E7">
        <w:trPr>
          <w:trHeight w:val="385"/>
        </w:trPr>
        <w:tc>
          <w:tcPr>
            <w:tcW w:w="1953" w:type="dxa"/>
            <w:vMerge w:val="restart"/>
            <w:vAlign w:val="center"/>
          </w:tcPr>
          <w:p w14:paraId="5E793C09" w14:textId="77777777" w:rsidR="00AF57E7" w:rsidRDefault="00AF57E7" w:rsidP="005A7724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tartRecordingVideo</w:t>
            </w:r>
            <w:proofErr w:type="spellEnd"/>
          </w:p>
        </w:tc>
        <w:tc>
          <w:tcPr>
            <w:tcW w:w="1011" w:type="dxa"/>
            <w:shd w:val="clear" w:color="auto" w:fill="D9D9D9" w:themeFill="background1" w:themeFillShade="D9"/>
            <w:vAlign w:val="center"/>
          </w:tcPr>
          <w:p w14:paraId="5E793C0A" w14:textId="77777777" w:rsidR="00AF57E7" w:rsidRDefault="00AF57E7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987" w:type="dxa"/>
            <w:shd w:val="clear" w:color="auto" w:fill="D9D9D9" w:themeFill="background1" w:themeFillShade="D9"/>
            <w:vAlign w:val="center"/>
          </w:tcPr>
          <w:p w14:paraId="5E793C0B" w14:textId="77777777" w:rsidR="00AF57E7" w:rsidRDefault="00AF57E7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025" w:type="dxa"/>
            <w:shd w:val="clear" w:color="auto" w:fill="D9D9D9" w:themeFill="background1" w:themeFillShade="D9"/>
            <w:vAlign w:val="center"/>
          </w:tcPr>
          <w:p w14:paraId="5E793C0C" w14:textId="77777777" w:rsidR="00AF57E7" w:rsidRDefault="00AF57E7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91" w:type="dxa"/>
            <w:vMerge w:val="restart"/>
            <w:vAlign w:val="center"/>
          </w:tcPr>
          <w:p w14:paraId="5E793C0D" w14:textId="77777777" w:rsidR="00AF57E7" w:rsidRDefault="00412001" w:rsidP="00AF57E7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ownload video from selected window</w:t>
            </w:r>
            <w:r w:rsidR="00AF57E7">
              <w:rPr>
                <w:rFonts w:hint="eastAsia"/>
              </w:rPr>
              <w:t xml:space="preserve"> </w:t>
            </w:r>
          </w:p>
        </w:tc>
        <w:tc>
          <w:tcPr>
            <w:tcW w:w="985" w:type="dxa"/>
            <w:vMerge w:val="restart"/>
            <w:shd w:val="clear" w:color="auto" w:fill="D9D9D9" w:themeFill="background1" w:themeFillShade="D9"/>
            <w:vAlign w:val="center"/>
          </w:tcPr>
          <w:p w14:paraId="5E793C0E" w14:textId="77777777" w:rsidR="00AF57E7" w:rsidRDefault="00AF57E7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817" w:type="dxa"/>
            <w:vMerge w:val="restart"/>
            <w:shd w:val="clear" w:color="auto" w:fill="D9D9D9" w:themeFill="background1" w:themeFillShade="D9"/>
            <w:vAlign w:val="center"/>
          </w:tcPr>
          <w:p w14:paraId="5E793C0F" w14:textId="77777777" w:rsidR="00AF57E7" w:rsidRDefault="00AF57E7" w:rsidP="005A7724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AF57E7" w14:paraId="5E793C1C" w14:textId="77777777" w:rsidTr="00AF57E7">
        <w:trPr>
          <w:trHeight w:val="312"/>
        </w:trPr>
        <w:tc>
          <w:tcPr>
            <w:tcW w:w="1953" w:type="dxa"/>
            <w:vMerge/>
            <w:vAlign w:val="center"/>
          </w:tcPr>
          <w:p w14:paraId="5E793C11" w14:textId="77777777" w:rsidR="00AF57E7" w:rsidRDefault="00AF57E7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011" w:type="dxa"/>
            <w:vMerge w:val="restart"/>
            <w:vAlign w:val="center"/>
          </w:tcPr>
          <w:p w14:paraId="5E793C12" w14:textId="77777777" w:rsidR="00AF57E7" w:rsidRDefault="00AF57E7" w:rsidP="005A7724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nFormat</w:t>
            </w:r>
            <w:proofErr w:type="spellEnd"/>
          </w:p>
        </w:tc>
        <w:tc>
          <w:tcPr>
            <w:tcW w:w="987" w:type="dxa"/>
            <w:vMerge w:val="restart"/>
            <w:vAlign w:val="center"/>
          </w:tcPr>
          <w:p w14:paraId="5E793C13" w14:textId="77777777" w:rsidR="00AF57E7" w:rsidRDefault="00AF57E7" w:rsidP="005A7724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2025" w:type="dxa"/>
            <w:vMerge w:val="restart"/>
            <w:vAlign w:val="center"/>
          </w:tcPr>
          <w:p w14:paraId="5E793C14" w14:textId="77777777" w:rsidR="00AF57E7" w:rsidRDefault="00AF57E7" w:rsidP="00AF57E7">
            <w:pPr>
              <w:pStyle w:val="a8"/>
              <w:ind w:firstLineChars="0" w:firstLine="0"/>
            </w:pPr>
            <w:r>
              <w:rPr>
                <w:rFonts w:hint="eastAsia"/>
              </w:rPr>
              <w:t>The format of video to be saved</w:t>
            </w:r>
          </w:p>
          <w:p w14:paraId="5E793C15" w14:textId="77777777" w:rsidR="00AF57E7" w:rsidRDefault="00AF57E7" w:rsidP="00AF57E7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0: </w:t>
            </w:r>
            <w:proofErr w:type="spellStart"/>
            <w:r>
              <w:rPr>
                <w:rFonts w:hint="eastAsia"/>
              </w:rPr>
              <w:t>dav</w:t>
            </w:r>
            <w:proofErr w:type="spellEnd"/>
          </w:p>
          <w:p w14:paraId="5E793C16" w14:textId="77777777" w:rsidR="00AF57E7" w:rsidRDefault="00AF57E7" w:rsidP="00AF57E7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1: </w:t>
            </w:r>
            <w:proofErr w:type="spellStart"/>
            <w:r>
              <w:rPr>
                <w:rFonts w:hint="eastAsia"/>
              </w:rPr>
              <w:t>avi</w:t>
            </w:r>
            <w:proofErr w:type="spellEnd"/>
          </w:p>
          <w:p w14:paraId="5E793C17" w14:textId="77777777" w:rsidR="00AF57E7" w:rsidRDefault="00AF57E7" w:rsidP="00AF57E7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2: </w:t>
            </w:r>
            <w:proofErr w:type="spellStart"/>
            <w:r>
              <w:rPr>
                <w:rFonts w:hint="eastAsia"/>
              </w:rPr>
              <w:t>asf</w:t>
            </w:r>
            <w:proofErr w:type="spellEnd"/>
          </w:p>
          <w:p w14:paraId="5E793C18" w14:textId="77777777" w:rsidR="00AF57E7" w:rsidRDefault="00AF57E7" w:rsidP="00AF57E7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3: mp4 </w:t>
            </w:r>
          </w:p>
        </w:tc>
        <w:tc>
          <w:tcPr>
            <w:tcW w:w="1791" w:type="dxa"/>
            <w:vMerge/>
          </w:tcPr>
          <w:p w14:paraId="5E793C19" w14:textId="77777777" w:rsidR="00AF57E7" w:rsidRDefault="00AF57E7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85" w:type="dxa"/>
            <w:vMerge/>
            <w:shd w:val="clear" w:color="auto" w:fill="D9D9D9" w:themeFill="background1" w:themeFillShade="D9"/>
            <w:vAlign w:val="center"/>
          </w:tcPr>
          <w:p w14:paraId="5E793C1A" w14:textId="77777777" w:rsidR="00AF57E7" w:rsidRDefault="00AF57E7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817" w:type="dxa"/>
            <w:vMerge/>
            <w:shd w:val="clear" w:color="auto" w:fill="D9D9D9" w:themeFill="background1" w:themeFillShade="D9"/>
            <w:vAlign w:val="center"/>
          </w:tcPr>
          <w:p w14:paraId="5E793C1B" w14:textId="77777777" w:rsidR="00AF57E7" w:rsidRDefault="00AF57E7" w:rsidP="005A7724">
            <w:pPr>
              <w:pStyle w:val="a8"/>
              <w:ind w:firstLineChars="0" w:firstLine="0"/>
              <w:jc w:val="center"/>
            </w:pPr>
          </w:p>
        </w:tc>
      </w:tr>
      <w:tr w:rsidR="00AF57E7" w14:paraId="5E793C25" w14:textId="77777777" w:rsidTr="00AF57E7">
        <w:trPr>
          <w:trHeight w:val="312"/>
        </w:trPr>
        <w:tc>
          <w:tcPr>
            <w:tcW w:w="1953" w:type="dxa"/>
            <w:vMerge/>
            <w:vAlign w:val="center"/>
          </w:tcPr>
          <w:p w14:paraId="5E793C1D" w14:textId="77777777" w:rsidR="00AF57E7" w:rsidRDefault="00AF57E7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011" w:type="dxa"/>
            <w:vMerge/>
            <w:vAlign w:val="center"/>
          </w:tcPr>
          <w:p w14:paraId="5E793C1E" w14:textId="77777777" w:rsidR="00AF57E7" w:rsidRDefault="00AF57E7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87" w:type="dxa"/>
            <w:vMerge/>
            <w:vAlign w:val="center"/>
          </w:tcPr>
          <w:p w14:paraId="5E793C1F" w14:textId="77777777" w:rsidR="00AF57E7" w:rsidRDefault="00AF57E7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2025" w:type="dxa"/>
            <w:vMerge/>
            <w:vAlign w:val="center"/>
          </w:tcPr>
          <w:p w14:paraId="5E793C20" w14:textId="77777777" w:rsidR="00AF57E7" w:rsidRDefault="00AF57E7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791" w:type="dxa"/>
            <w:vMerge/>
          </w:tcPr>
          <w:p w14:paraId="5E793C21" w14:textId="77777777" w:rsidR="00AF57E7" w:rsidRDefault="00AF57E7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85" w:type="dxa"/>
            <w:vMerge w:val="restart"/>
            <w:vAlign w:val="center"/>
          </w:tcPr>
          <w:p w14:paraId="5E793C22" w14:textId="77777777" w:rsidR="00AF57E7" w:rsidRDefault="00AF57E7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817" w:type="dxa"/>
            <w:vMerge w:val="restart"/>
            <w:vAlign w:val="center"/>
          </w:tcPr>
          <w:p w14:paraId="5E793C23" w14:textId="77777777" w:rsidR="00AF57E7" w:rsidRDefault="00AF57E7" w:rsidP="005A7724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C24" w14:textId="77777777" w:rsidR="00AF57E7" w:rsidRDefault="00AF57E7" w:rsidP="005A7724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AF57E7" w14:paraId="5E793C2D" w14:textId="77777777" w:rsidTr="00AF57E7">
        <w:trPr>
          <w:trHeight w:val="175"/>
        </w:trPr>
        <w:tc>
          <w:tcPr>
            <w:tcW w:w="1953" w:type="dxa"/>
            <w:vMerge/>
            <w:vAlign w:val="center"/>
          </w:tcPr>
          <w:p w14:paraId="5E793C26" w14:textId="77777777" w:rsidR="00AF57E7" w:rsidRDefault="00AF57E7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011" w:type="dxa"/>
            <w:vAlign w:val="center"/>
          </w:tcPr>
          <w:p w14:paraId="5E793C27" w14:textId="77777777" w:rsidR="00AF57E7" w:rsidRDefault="00AF57E7" w:rsidP="005A7724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/>
                <w:sz w:val="18"/>
                <w:szCs w:val="18"/>
              </w:rPr>
              <w:t>s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Path</w:t>
            </w:r>
            <w:proofErr w:type="spellEnd"/>
          </w:p>
        </w:tc>
        <w:tc>
          <w:tcPr>
            <w:tcW w:w="987" w:type="dxa"/>
            <w:vAlign w:val="center"/>
          </w:tcPr>
          <w:p w14:paraId="5E793C28" w14:textId="77777777" w:rsidR="00AF57E7" w:rsidRDefault="00AF57E7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025" w:type="dxa"/>
            <w:vAlign w:val="center"/>
          </w:tcPr>
          <w:p w14:paraId="5E793C29" w14:textId="77777777" w:rsidR="00AF57E7" w:rsidRDefault="00AF57E7" w:rsidP="00AF57E7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path of video to be saved</w:t>
            </w:r>
          </w:p>
        </w:tc>
        <w:tc>
          <w:tcPr>
            <w:tcW w:w="1791" w:type="dxa"/>
            <w:vMerge/>
          </w:tcPr>
          <w:p w14:paraId="5E793C2A" w14:textId="77777777" w:rsidR="00AF57E7" w:rsidRDefault="00AF57E7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85" w:type="dxa"/>
            <w:vMerge/>
            <w:vAlign w:val="center"/>
          </w:tcPr>
          <w:p w14:paraId="5E793C2B" w14:textId="77777777" w:rsidR="00AF57E7" w:rsidRDefault="00AF57E7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817" w:type="dxa"/>
            <w:vMerge/>
            <w:vAlign w:val="center"/>
          </w:tcPr>
          <w:p w14:paraId="5E793C2C" w14:textId="77777777" w:rsidR="00AF57E7" w:rsidRDefault="00AF57E7" w:rsidP="005A7724">
            <w:pPr>
              <w:pStyle w:val="a8"/>
              <w:ind w:firstLineChars="0" w:firstLine="0"/>
              <w:jc w:val="center"/>
            </w:pPr>
          </w:p>
        </w:tc>
      </w:tr>
    </w:tbl>
    <w:p w14:paraId="5E793C2E" w14:textId="77777777" w:rsidR="00AF57E7" w:rsidRPr="00AF57E7" w:rsidRDefault="00AF57E7" w:rsidP="00020B35"/>
    <w:p w14:paraId="5E793C2F" w14:textId="77777777" w:rsidR="00AF57E7" w:rsidRDefault="00AF57E7" w:rsidP="00020B35"/>
    <w:p w14:paraId="5E793C30" w14:textId="77777777" w:rsidR="0022506C" w:rsidRDefault="00FF461B" w:rsidP="0022506C">
      <w:pPr>
        <w:pStyle w:val="3"/>
      </w:pPr>
      <w:bookmarkStart w:id="32" w:name="_Toc55392835"/>
      <w:proofErr w:type="spellStart"/>
      <w:r w:rsidRPr="00FF461B">
        <w:t>stopRecordingVideo</w:t>
      </w:r>
      <w:bookmarkEnd w:id="32"/>
      <w:proofErr w:type="spellEnd"/>
    </w:p>
    <w:p w14:paraId="5E793C31" w14:textId="77777777" w:rsidR="00AA3658" w:rsidRDefault="00AA3658" w:rsidP="00AA3658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942"/>
        <w:gridCol w:w="3578"/>
        <w:gridCol w:w="1843"/>
        <w:gridCol w:w="992"/>
        <w:gridCol w:w="1886"/>
      </w:tblGrid>
      <w:tr w:rsidR="007E38B1" w14:paraId="5E793C36" w14:textId="77777777" w:rsidTr="005A7724">
        <w:tc>
          <w:tcPr>
            <w:tcW w:w="1780" w:type="dxa"/>
            <w:shd w:val="clear" w:color="auto" w:fill="BFBFBF" w:themeFill="background1" w:themeFillShade="BF"/>
          </w:tcPr>
          <w:p w14:paraId="5E793C32" w14:textId="77777777" w:rsidR="007E38B1" w:rsidRPr="007D1272" w:rsidRDefault="007E38B1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3578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C33" w14:textId="77777777" w:rsidR="007E38B1" w:rsidRPr="007D1272" w:rsidRDefault="007E38B1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5E793C34" w14:textId="77777777" w:rsidR="007E38B1" w:rsidRPr="007D1272" w:rsidRDefault="007E38B1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78" w:type="dxa"/>
            <w:gridSpan w:val="2"/>
            <w:shd w:val="clear" w:color="auto" w:fill="BFBFBF" w:themeFill="background1" w:themeFillShade="BF"/>
          </w:tcPr>
          <w:p w14:paraId="5E793C35" w14:textId="77777777" w:rsidR="007E38B1" w:rsidRPr="007D1272" w:rsidRDefault="007E38B1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7E38B1" w14:paraId="5E793C3C" w14:textId="77777777" w:rsidTr="005A7724">
        <w:trPr>
          <w:trHeight w:val="707"/>
        </w:trPr>
        <w:tc>
          <w:tcPr>
            <w:tcW w:w="1780" w:type="dxa"/>
            <w:vMerge w:val="restart"/>
            <w:tcBorders>
              <w:bottom w:val="single" w:sz="4" w:space="0" w:color="auto"/>
            </w:tcBorders>
            <w:vAlign w:val="center"/>
          </w:tcPr>
          <w:p w14:paraId="5E793C37" w14:textId="77777777" w:rsidR="007E38B1" w:rsidRDefault="007E38B1" w:rsidP="005A7724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topRecordingVideo</w:t>
            </w:r>
            <w:proofErr w:type="spellEnd"/>
          </w:p>
        </w:tc>
        <w:tc>
          <w:tcPr>
            <w:tcW w:w="3578" w:type="dxa"/>
            <w:vMerge w:val="restart"/>
            <w:tcBorders>
              <w:tr2bl w:val="single" w:sz="4" w:space="0" w:color="auto"/>
            </w:tcBorders>
            <w:vAlign w:val="center"/>
          </w:tcPr>
          <w:p w14:paraId="5E793C38" w14:textId="77777777" w:rsidR="007E38B1" w:rsidRDefault="007E38B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 w:val="restart"/>
            <w:tcBorders>
              <w:bottom w:val="single" w:sz="4" w:space="0" w:color="auto"/>
            </w:tcBorders>
            <w:vAlign w:val="center"/>
          </w:tcPr>
          <w:p w14:paraId="5E793C39" w14:textId="77777777" w:rsidR="007E38B1" w:rsidRDefault="007E38B1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Stop Record from selected window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C3A" w14:textId="77777777" w:rsidR="007E38B1" w:rsidRDefault="007E38B1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C3B" w14:textId="77777777" w:rsidR="007E38B1" w:rsidRDefault="007E38B1" w:rsidP="005A7724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7E38B1" w14:paraId="5E793C43" w14:textId="77777777" w:rsidTr="005A7724">
        <w:trPr>
          <w:trHeight w:val="585"/>
        </w:trPr>
        <w:tc>
          <w:tcPr>
            <w:tcW w:w="1780" w:type="dxa"/>
            <w:vMerge/>
            <w:tcBorders>
              <w:bottom w:val="single" w:sz="4" w:space="0" w:color="auto"/>
            </w:tcBorders>
            <w:vAlign w:val="center"/>
          </w:tcPr>
          <w:p w14:paraId="5E793C3D" w14:textId="77777777" w:rsidR="007E38B1" w:rsidRDefault="007E38B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3578" w:type="dxa"/>
            <w:vMerge/>
            <w:tcBorders>
              <w:bottom w:val="single" w:sz="4" w:space="0" w:color="auto"/>
              <w:tr2bl w:val="single" w:sz="4" w:space="0" w:color="auto"/>
            </w:tcBorders>
            <w:vAlign w:val="center"/>
          </w:tcPr>
          <w:p w14:paraId="5E793C3E" w14:textId="77777777" w:rsidR="007E38B1" w:rsidRDefault="007E38B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/>
            <w:tcBorders>
              <w:bottom w:val="single" w:sz="4" w:space="0" w:color="auto"/>
            </w:tcBorders>
          </w:tcPr>
          <w:p w14:paraId="5E793C3F" w14:textId="77777777" w:rsidR="007E38B1" w:rsidRDefault="007E38B1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C40" w14:textId="77777777" w:rsidR="007E38B1" w:rsidRDefault="007E38B1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C41" w14:textId="77777777" w:rsidR="007E38B1" w:rsidRDefault="007E38B1" w:rsidP="005A7724">
            <w:pPr>
              <w:pStyle w:val="a8"/>
              <w:ind w:firstLineChars="0" w:firstLine="0"/>
            </w:pPr>
            <w:r>
              <w:rPr>
                <w:rFonts w:hint="eastAsia"/>
              </w:rPr>
              <w:t>true: Installed</w:t>
            </w:r>
          </w:p>
          <w:p w14:paraId="5E793C42" w14:textId="77777777" w:rsidR="007E38B1" w:rsidRDefault="007E38B1" w:rsidP="005A7724">
            <w:pPr>
              <w:pStyle w:val="a8"/>
              <w:ind w:firstLineChars="0" w:firstLine="0"/>
            </w:pPr>
            <w:r>
              <w:rPr>
                <w:rFonts w:hint="eastAsia"/>
              </w:rPr>
              <w:t>false: Not Installed</w:t>
            </w:r>
          </w:p>
        </w:tc>
      </w:tr>
    </w:tbl>
    <w:p w14:paraId="5E793C44" w14:textId="77777777" w:rsidR="007E38B1" w:rsidRPr="007E38B1" w:rsidRDefault="007E38B1" w:rsidP="00AA3658"/>
    <w:p w14:paraId="5E793C45" w14:textId="77777777" w:rsidR="00835529" w:rsidRDefault="0021056C" w:rsidP="00835529">
      <w:pPr>
        <w:pStyle w:val="3"/>
      </w:pPr>
      <w:bookmarkStart w:id="33" w:name="_Toc55392836"/>
      <w:proofErr w:type="spellStart"/>
      <w:r w:rsidRPr="0021056C">
        <w:t>enableEZoom</w:t>
      </w:r>
      <w:bookmarkEnd w:id="33"/>
      <w:proofErr w:type="spellEnd"/>
    </w:p>
    <w:p w14:paraId="5E793C46" w14:textId="77777777" w:rsidR="00835529" w:rsidRDefault="00835529" w:rsidP="00835529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80"/>
        <w:gridCol w:w="3578"/>
        <w:gridCol w:w="1843"/>
        <w:gridCol w:w="992"/>
        <w:gridCol w:w="1886"/>
      </w:tblGrid>
      <w:tr w:rsidR="005A7724" w14:paraId="5E793C4B" w14:textId="77777777" w:rsidTr="005A7724">
        <w:tc>
          <w:tcPr>
            <w:tcW w:w="1780" w:type="dxa"/>
            <w:shd w:val="clear" w:color="auto" w:fill="BFBFBF" w:themeFill="background1" w:themeFillShade="BF"/>
          </w:tcPr>
          <w:p w14:paraId="5E793C47" w14:textId="77777777" w:rsidR="005A7724" w:rsidRPr="007D1272" w:rsidRDefault="005A7724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3578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C48" w14:textId="77777777" w:rsidR="005A7724" w:rsidRPr="007D1272" w:rsidRDefault="005A7724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5E793C49" w14:textId="77777777" w:rsidR="005A7724" w:rsidRPr="007D1272" w:rsidRDefault="005A7724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78" w:type="dxa"/>
            <w:gridSpan w:val="2"/>
            <w:shd w:val="clear" w:color="auto" w:fill="BFBFBF" w:themeFill="background1" w:themeFillShade="BF"/>
          </w:tcPr>
          <w:p w14:paraId="5E793C4A" w14:textId="77777777" w:rsidR="005A7724" w:rsidRPr="007D1272" w:rsidRDefault="005A7724" w:rsidP="005A7724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5A7724" w14:paraId="5E793C51" w14:textId="77777777" w:rsidTr="005A7724">
        <w:trPr>
          <w:trHeight w:val="707"/>
        </w:trPr>
        <w:tc>
          <w:tcPr>
            <w:tcW w:w="1780" w:type="dxa"/>
            <w:vMerge w:val="restart"/>
            <w:tcBorders>
              <w:bottom w:val="single" w:sz="4" w:space="0" w:color="auto"/>
            </w:tcBorders>
            <w:vAlign w:val="center"/>
          </w:tcPr>
          <w:p w14:paraId="5E793C4C" w14:textId="77777777" w:rsidR="005A7724" w:rsidRDefault="005A7724" w:rsidP="005A7724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enableEZoom</w:t>
            </w:r>
            <w:proofErr w:type="spellEnd"/>
          </w:p>
        </w:tc>
        <w:tc>
          <w:tcPr>
            <w:tcW w:w="3578" w:type="dxa"/>
            <w:vMerge w:val="restart"/>
            <w:tcBorders>
              <w:tr2bl w:val="single" w:sz="4" w:space="0" w:color="auto"/>
            </w:tcBorders>
            <w:vAlign w:val="center"/>
          </w:tcPr>
          <w:p w14:paraId="5E793C4D" w14:textId="77777777" w:rsidR="005A7724" w:rsidRDefault="005A7724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 w:val="restart"/>
            <w:tcBorders>
              <w:bottom w:val="single" w:sz="4" w:space="0" w:color="auto"/>
            </w:tcBorders>
            <w:vAlign w:val="center"/>
          </w:tcPr>
          <w:p w14:paraId="5E793C4E" w14:textId="77777777" w:rsidR="005A7724" w:rsidRDefault="005A7724" w:rsidP="00634966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Enable enlarger video </w:t>
            </w:r>
            <w:r w:rsidR="00634966">
              <w:rPr>
                <w:rFonts w:hint="eastAsia"/>
              </w:rPr>
              <w:t>feature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C4F" w14:textId="77777777" w:rsidR="005A7724" w:rsidRDefault="005A7724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C50" w14:textId="77777777" w:rsidR="005A7724" w:rsidRDefault="005A7724" w:rsidP="005A7724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5A7724" w14:paraId="5E793C58" w14:textId="77777777" w:rsidTr="005A7724">
        <w:trPr>
          <w:trHeight w:val="585"/>
        </w:trPr>
        <w:tc>
          <w:tcPr>
            <w:tcW w:w="1780" w:type="dxa"/>
            <w:vMerge/>
            <w:tcBorders>
              <w:bottom w:val="single" w:sz="4" w:space="0" w:color="auto"/>
            </w:tcBorders>
            <w:vAlign w:val="center"/>
          </w:tcPr>
          <w:p w14:paraId="5E793C52" w14:textId="77777777" w:rsidR="005A7724" w:rsidRDefault="005A7724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3578" w:type="dxa"/>
            <w:vMerge/>
            <w:tcBorders>
              <w:bottom w:val="single" w:sz="4" w:space="0" w:color="auto"/>
              <w:tr2bl w:val="single" w:sz="4" w:space="0" w:color="auto"/>
            </w:tcBorders>
            <w:vAlign w:val="center"/>
          </w:tcPr>
          <w:p w14:paraId="5E793C53" w14:textId="77777777" w:rsidR="005A7724" w:rsidRDefault="005A7724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/>
            <w:tcBorders>
              <w:bottom w:val="single" w:sz="4" w:space="0" w:color="auto"/>
            </w:tcBorders>
          </w:tcPr>
          <w:p w14:paraId="5E793C54" w14:textId="77777777" w:rsidR="005A7724" w:rsidRDefault="005A7724" w:rsidP="005A7724">
            <w:pPr>
              <w:pStyle w:val="a8"/>
              <w:ind w:firstLineChars="0" w:firstLine="0"/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C55" w14:textId="77777777" w:rsidR="005A7724" w:rsidRDefault="005A7724" w:rsidP="005A7724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C56" w14:textId="77777777" w:rsidR="005A7724" w:rsidRDefault="005A7724" w:rsidP="005A7724">
            <w:pPr>
              <w:pStyle w:val="a8"/>
              <w:ind w:firstLineChars="0" w:firstLine="0"/>
            </w:pPr>
            <w:r>
              <w:rPr>
                <w:rFonts w:hint="eastAsia"/>
              </w:rPr>
              <w:t>true: Installed</w:t>
            </w:r>
          </w:p>
          <w:p w14:paraId="5E793C57" w14:textId="77777777" w:rsidR="005A7724" w:rsidRDefault="005A7724" w:rsidP="005A7724">
            <w:pPr>
              <w:pStyle w:val="a8"/>
              <w:ind w:firstLineChars="0" w:firstLine="0"/>
            </w:pPr>
            <w:r>
              <w:rPr>
                <w:rFonts w:hint="eastAsia"/>
              </w:rPr>
              <w:t>false: Not Installed</w:t>
            </w:r>
          </w:p>
        </w:tc>
      </w:tr>
    </w:tbl>
    <w:p w14:paraId="5E793C59" w14:textId="77777777" w:rsidR="005A7724" w:rsidRPr="005A7724" w:rsidRDefault="005A7724" w:rsidP="00835529"/>
    <w:p w14:paraId="5E793C5A" w14:textId="77777777" w:rsidR="00D452DD" w:rsidRDefault="00AF458C" w:rsidP="00D452DD">
      <w:pPr>
        <w:pStyle w:val="3"/>
      </w:pPr>
      <w:bookmarkStart w:id="34" w:name="_Toc55392837"/>
      <w:proofErr w:type="spellStart"/>
      <w:r w:rsidRPr="00AF458C">
        <w:t>disableEZoom</w:t>
      </w:r>
      <w:bookmarkEnd w:id="34"/>
      <w:proofErr w:type="spellEnd"/>
    </w:p>
    <w:p w14:paraId="5E793C5B" w14:textId="77777777" w:rsidR="00835529" w:rsidRDefault="00835529" w:rsidP="00AA3658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80"/>
        <w:gridCol w:w="3578"/>
        <w:gridCol w:w="1843"/>
        <w:gridCol w:w="992"/>
        <w:gridCol w:w="1886"/>
      </w:tblGrid>
      <w:tr w:rsidR="00E15ACA" w14:paraId="5E793C60" w14:textId="77777777" w:rsidTr="00940BB0">
        <w:tc>
          <w:tcPr>
            <w:tcW w:w="1780" w:type="dxa"/>
            <w:shd w:val="clear" w:color="auto" w:fill="BFBFBF" w:themeFill="background1" w:themeFillShade="BF"/>
          </w:tcPr>
          <w:p w14:paraId="5E793C5C" w14:textId="77777777" w:rsidR="00E15ACA" w:rsidRPr="007D1272" w:rsidRDefault="00E15ACA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3578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C5D" w14:textId="77777777" w:rsidR="00E15ACA" w:rsidRPr="007D1272" w:rsidRDefault="00E15ACA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5E793C5E" w14:textId="77777777" w:rsidR="00E15ACA" w:rsidRPr="007D1272" w:rsidRDefault="00E15ACA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78" w:type="dxa"/>
            <w:gridSpan w:val="2"/>
            <w:shd w:val="clear" w:color="auto" w:fill="BFBFBF" w:themeFill="background1" w:themeFillShade="BF"/>
          </w:tcPr>
          <w:p w14:paraId="5E793C5F" w14:textId="77777777" w:rsidR="00E15ACA" w:rsidRPr="007D1272" w:rsidRDefault="00E15ACA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E15ACA" w14:paraId="5E793C66" w14:textId="77777777" w:rsidTr="00940BB0">
        <w:trPr>
          <w:trHeight w:val="707"/>
        </w:trPr>
        <w:tc>
          <w:tcPr>
            <w:tcW w:w="1780" w:type="dxa"/>
            <w:vMerge w:val="restart"/>
            <w:tcBorders>
              <w:bottom w:val="single" w:sz="4" w:space="0" w:color="auto"/>
            </w:tcBorders>
            <w:vAlign w:val="center"/>
          </w:tcPr>
          <w:p w14:paraId="5E793C61" w14:textId="77777777" w:rsidR="00E15ACA" w:rsidRDefault="00E15ACA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isableEZoom</w:t>
            </w:r>
            <w:proofErr w:type="spellEnd"/>
          </w:p>
        </w:tc>
        <w:tc>
          <w:tcPr>
            <w:tcW w:w="3578" w:type="dxa"/>
            <w:vMerge w:val="restart"/>
            <w:tcBorders>
              <w:tr2bl w:val="single" w:sz="4" w:space="0" w:color="auto"/>
            </w:tcBorders>
            <w:vAlign w:val="center"/>
          </w:tcPr>
          <w:p w14:paraId="5E793C62" w14:textId="77777777" w:rsidR="00E15ACA" w:rsidRDefault="00E15ACA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 w:val="restart"/>
            <w:tcBorders>
              <w:bottom w:val="single" w:sz="4" w:space="0" w:color="auto"/>
            </w:tcBorders>
            <w:vAlign w:val="center"/>
          </w:tcPr>
          <w:p w14:paraId="5E793C63" w14:textId="77777777" w:rsidR="00E15ACA" w:rsidRDefault="00E15ACA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isable enlarger video feature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C64" w14:textId="77777777" w:rsidR="00E15ACA" w:rsidRDefault="00E15ACA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C65" w14:textId="77777777" w:rsidR="00E15ACA" w:rsidRDefault="00E15ACA" w:rsidP="00940BB0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E15ACA" w14:paraId="5E793C6D" w14:textId="77777777" w:rsidTr="00940BB0">
        <w:trPr>
          <w:trHeight w:val="585"/>
        </w:trPr>
        <w:tc>
          <w:tcPr>
            <w:tcW w:w="1780" w:type="dxa"/>
            <w:vMerge/>
            <w:tcBorders>
              <w:bottom w:val="single" w:sz="4" w:space="0" w:color="auto"/>
            </w:tcBorders>
            <w:vAlign w:val="center"/>
          </w:tcPr>
          <w:p w14:paraId="5E793C67" w14:textId="77777777" w:rsidR="00E15ACA" w:rsidRDefault="00E15ACA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3578" w:type="dxa"/>
            <w:vMerge/>
            <w:tcBorders>
              <w:bottom w:val="single" w:sz="4" w:space="0" w:color="auto"/>
              <w:tr2bl w:val="single" w:sz="4" w:space="0" w:color="auto"/>
            </w:tcBorders>
            <w:vAlign w:val="center"/>
          </w:tcPr>
          <w:p w14:paraId="5E793C68" w14:textId="77777777" w:rsidR="00E15ACA" w:rsidRDefault="00E15ACA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/>
            <w:tcBorders>
              <w:bottom w:val="single" w:sz="4" w:space="0" w:color="auto"/>
            </w:tcBorders>
          </w:tcPr>
          <w:p w14:paraId="5E793C69" w14:textId="77777777" w:rsidR="00E15ACA" w:rsidRDefault="00E15ACA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C6A" w14:textId="77777777" w:rsidR="00E15ACA" w:rsidRDefault="00E15ACA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C6B" w14:textId="77777777" w:rsidR="00E15ACA" w:rsidRDefault="00E15ACA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true: Installed</w:t>
            </w:r>
          </w:p>
          <w:p w14:paraId="5E793C6C" w14:textId="77777777" w:rsidR="00E15ACA" w:rsidRDefault="00E15ACA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false: Not Installed</w:t>
            </w:r>
          </w:p>
        </w:tc>
      </w:tr>
    </w:tbl>
    <w:p w14:paraId="5E793C6E" w14:textId="77777777" w:rsidR="00E15ACA" w:rsidRPr="00E15ACA" w:rsidRDefault="00E15ACA" w:rsidP="00AA3658"/>
    <w:p w14:paraId="5E793C6F" w14:textId="77777777" w:rsidR="009D2E65" w:rsidRDefault="00BE7EF0" w:rsidP="00EC19FD">
      <w:pPr>
        <w:pStyle w:val="2"/>
        <w:numPr>
          <w:ilvl w:val="0"/>
          <w:numId w:val="6"/>
        </w:numPr>
      </w:pPr>
      <w:bookmarkStart w:id="35" w:name="_Toc55392838"/>
      <w:r>
        <w:rPr>
          <w:rFonts w:hint="eastAsia"/>
        </w:rPr>
        <w:lastRenderedPageBreak/>
        <w:t>PTZ Control</w:t>
      </w:r>
      <w:bookmarkEnd w:id="35"/>
    </w:p>
    <w:p w14:paraId="5E793C70" w14:textId="77777777" w:rsidR="004C2B8C" w:rsidRDefault="00006B7C" w:rsidP="004C2B8C">
      <w:pPr>
        <w:pStyle w:val="3"/>
      </w:pPr>
      <w:bookmarkStart w:id="36" w:name="_Toc55392839"/>
      <w:proofErr w:type="spellStart"/>
      <w:r w:rsidRPr="00006B7C">
        <w:t>enablePTZLocate</w:t>
      </w:r>
      <w:bookmarkEnd w:id="36"/>
      <w:proofErr w:type="spellEnd"/>
    </w:p>
    <w:p w14:paraId="5E793C71" w14:textId="77777777" w:rsidR="00B92161" w:rsidRDefault="00B92161" w:rsidP="00B92161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80"/>
        <w:gridCol w:w="3578"/>
        <w:gridCol w:w="1843"/>
        <w:gridCol w:w="992"/>
        <w:gridCol w:w="1886"/>
      </w:tblGrid>
      <w:tr w:rsidR="00BE7EF0" w14:paraId="5E793C76" w14:textId="77777777" w:rsidTr="00940BB0">
        <w:tc>
          <w:tcPr>
            <w:tcW w:w="1780" w:type="dxa"/>
            <w:shd w:val="clear" w:color="auto" w:fill="BFBFBF" w:themeFill="background1" w:themeFillShade="BF"/>
          </w:tcPr>
          <w:p w14:paraId="5E793C72" w14:textId="77777777" w:rsidR="00BE7EF0" w:rsidRPr="007D1272" w:rsidRDefault="00BE7EF0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3578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C73" w14:textId="77777777" w:rsidR="00BE7EF0" w:rsidRPr="007D1272" w:rsidRDefault="00BE7EF0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5E793C74" w14:textId="77777777" w:rsidR="00BE7EF0" w:rsidRPr="007D1272" w:rsidRDefault="00BE7EF0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78" w:type="dxa"/>
            <w:gridSpan w:val="2"/>
            <w:shd w:val="clear" w:color="auto" w:fill="BFBFBF" w:themeFill="background1" w:themeFillShade="BF"/>
          </w:tcPr>
          <w:p w14:paraId="5E793C75" w14:textId="77777777" w:rsidR="00BE7EF0" w:rsidRPr="007D1272" w:rsidRDefault="00BE7EF0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BE7EF0" w14:paraId="5E793C7C" w14:textId="77777777" w:rsidTr="00940BB0">
        <w:trPr>
          <w:trHeight w:val="707"/>
        </w:trPr>
        <w:tc>
          <w:tcPr>
            <w:tcW w:w="1780" w:type="dxa"/>
            <w:vMerge w:val="restart"/>
            <w:tcBorders>
              <w:bottom w:val="single" w:sz="4" w:space="0" w:color="auto"/>
            </w:tcBorders>
            <w:vAlign w:val="center"/>
          </w:tcPr>
          <w:p w14:paraId="5E793C77" w14:textId="77777777" w:rsidR="00BE7EF0" w:rsidRDefault="00BE7EF0" w:rsidP="00BE7EF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enablePTZLocate</w:t>
            </w:r>
            <w:proofErr w:type="spellEnd"/>
          </w:p>
        </w:tc>
        <w:tc>
          <w:tcPr>
            <w:tcW w:w="3578" w:type="dxa"/>
            <w:vMerge w:val="restart"/>
            <w:tcBorders>
              <w:tr2bl w:val="single" w:sz="4" w:space="0" w:color="auto"/>
            </w:tcBorders>
            <w:vAlign w:val="center"/>
          </w:tcPr>
          <w:p w14:paraId="5E793C78" w14:textId="77777777" w:rsidR="00BE7EF0" w:rsidRDefault="00BE7EF0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 w:val="restart"/>
            <w:tcBorders>
              <w:bottom w:val="single" w:sz="4" w:space="0" w:color="auto"/>
            </w:tcBorders>
            <w:vAlign w:val="center"/>
          </w:tcPr>
          <w:p w14:paraId="5E793C79" w14:textId="77777777" w:rsidR="00BE7EF0" w:rsidRDefault="00BE7EF0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Enable PTZ function with selected window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C7A" w14:textId="77777777" w:rsidR="00BE7EF0" w:rsidRDefault="00BE7EF0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C7B" w14:textId="77777777" w:rsidR="00BE7EF0" w:rsidRDefault="00BE7EF0" w:rsidP="00940BB0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BE7EF0" w14:paraId="5E793C83" w14:textId="77777777" w:rsidTr="00940BB0">
        <w:trPr>
          <w:trHeight w:val="585"/>
        </w:trPr>
        <w:tc>
          <w:tcPr>
            <w:tcW w:w="1780" w:type="dxa"/>
            <w:vMerge/>
            <w:tcBorders>
              <w:bottom w:val="single" w:sz="4" w:space="0" w:color="auto"/>
            </w:tcBorders>
            <w:vAlign w:val="center"/>
          </w:tcPr>
          <w:p w14:paraId="5E793C7D" w14:textId="77777777" w:rsidR="00BE7EF0" w:rsidRDefault="00BE7EF0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3578" w:type="dxa"/>
            <w:vMerge/>
            <w:tcBorders>
              <w:bottom w:val="single" w:sz="4" w:space="0" w:color="auto"/>
              <w:tr2bl w:val="single" w:sz="4" w:space="0" w:color="auto"/>
            </w:tcBorders>
            <w:vAlign w:val="center"/>
          </w:tcPr>
          <w:p w14:paraId="5E793C7E" w14:textId="77777777" w:rsidR="00BE7EF0" w:rsidRDefault="00BE7EF0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/>
            <w:tcBorders>
              <w:bottom w:val="single" w:sz="4" w:space="0" w:color="auto"/>
            </w:tcBorders>
          </w:tcPr>
          <w:p w14:paraId="5E793C7F" w14:textId="77777777" w:rsidR="00BE7EF0" w:rsidRDefault="00BE7EF0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C80" w14:textId="77777777" w:rsidR="00BE7EF0" w:rsidRDefault="00BE7EF0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C81" w14:textId="77777777" w:rsidR="00BE7EF0" w:rsidRDefault="00BE7EF0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true: Installed</w:t>
            </w:r>
          </w:p>
          <w:p w14:paraId="5E793C82" w14:textId="77777777" w:rsidR="00BE7EF0" w:rsidRDefault="00BE7EF0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false: Not Installed</w:t>
            </w:r>
          </w:p>
        </w:tc>
      </w:tr>
    </w:tbl>
    <w:p w14:paraId="5E793C84" w14:textId="77777777" w:rsidR="00BE7EF0" w:rsidRPr="00BE7EF0" w:rsidRDefault="00BE7EF0" w:rsidP="00B92161"/>
    <w:p w14:paraId="5E793C85" w14:textId="77777777" w:rsidR="009A7292" w:rsidRDefault="00355B43" w:rsidP="009A7292">
      <w:pPr>
        <w:pStyle w:val="3"/>
      </w:pPr>
      <w:bookmarkStart w:id="37" w:name="_Toc55392840"/>
      <w:proofErr w:type="spellStart"/>
      <w:r>
        <w:rPr>
          <w:rFonts w:hint="eastAsia"/>
        </w:rPr>
        <w:t>disable</w:t>
      </w:r>
      <w:r w:rsidR="009A7292" w:rsidRPr="00006B7C">
        <w:t>PTZLocate</w:t>
      </w:r>
      <w:bookmarkEnd w:id="37"/>
      <w:proofErr w:type="spellEnd"/>
    </w:p>
    <w:p w14:paraId="5E793C86" w14:textId="77777777" w:rsidR="009A7292" w:rsidRDefault="009A7292" w:rsidP="009A7292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80"/>
        <w:gridCol w:w="3578"/>
        <w:gridCol w:w="1843"/>
        <w:gridCol w:w="992"/>
        <w:gridCol w:w="1886"/>
      </w:tblGrid>
      <w:tr w:rsidR="00BE7EF0" w14:paraId="5E793C8B" w14:textId="77777777" w:rsidTr="00940BB0">
        <w:tc>
          <w:tcPr>
            <w:tcW w:w="1780" w:type="dxa"/>
            <w:shd w:val="clear" w:color="auto" w:fill="BFBFBF" w:themeFill="background1" w:themeFillShade="BF"/>
          </w:tcPr>
          <w:p w14:paraId="5E793C87" w14:textId="77777777" w:rsidR="00BE7EF0" w:rsidRPr="007D1272" w:rsidRDefault="00BE7EF0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3578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C88" w14:textId="77777777" w:rsidR="00BE7EF0" w:rsidRPr="007D1272" w:rsidRDefault="00BE7EF0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5E793C89" w14:textId="77777777" w:rsidR="00BE7EF0" w:rsidRPr="007D1272" w:rsidRDefault="00BE7EF0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78" w:type="dxa"/>
            <w:gridSpan w:val="2"/>
            <w:shd w:val="clear" w:color="auto" w:fill="BFBFBF" w:themeFill="background1" w:themeFillShade="BF"/>
          </w:tcPr>
          <w:p w14:paraId="5E793C8A" w14:textId="77777777" w:rsidR="00BE7EF0" w:rsidRPr="007D1272" w:rsidRDefault="00BE7EF0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BE7EF0" w14:paraId="5E793C91" w14:textId="77777777" w:rsidTr="00940BB0">
        <w:trPr>
          <w:trHeight w:val="707"/>
        </w:trPr>
        <w:tc>
          <w:tcPr>
            <w:tcW w:w="1780" w:type="dxa"/>
            <w:vMerge w:val="restart"/>
            <w:tcBorders>
              <w:bottom w:val="single" w:sz="4" w:space="0" w:color="auto"/>
            </w:tcBorders>
            <w:vAlign w:val="center"/>
          </w:tcPr>
          <w:p w14:paraId="5E793C8C" w14:textId="77777777" w:rsidR="00BE7EF0" w:rsidRDefault="00BE7EF0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isablePTZLocate</w:t>
            </w:r>
            <w:proofErr w:type="spellEnd"/>
          </w:p>
        </w:tc>
        <w:tc>
          <w:tcPr>
            <w:tcW w:w="3578" w:type="dxa"/>
            <w:vMerge w:val="restart"/>
            <w:tcBorders>
              <w:tr2bl w:val="single" w:sz="4" w:space="0" w:color="auto"/>
            </w:tcBorders>
            <w:vAlign w:val="center"/>
          </w:tcPr>
          <w:p w14:paraId="5E793C8D" w14:textId="77777777" w:rsidR="00BE7EF0" w:rsidRDefault="00BE7EF0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 w:val="restart"/>
            <w:tcBorders>
              <w:bottom w:val="single" w:sz="4" w:space="0" w:color="auto"/>
            </w:tcBorders>
            <w:vAlign w:val="center"/>
          </w:tcPr>
          <w:p w14:paraId="5E793C8E" w14:textId="77777777" w:rsidR="00BE7EF0" w:rsidRDefault="00BE7EF0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isable PTZ function with selected window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C8F" w14:textId="77777777" w:rsidR="00BE7EF0" w:rsidRDefault="00BE7EF0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C90" w14:textId="77777777" w:rsidR="00BE7EF0" w:rsidRDefault="00BE7EF0" w:rsidP="00940BB0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BE7EF0" w14:paraId="5E793C98" w14:textId="77777777" w:rsidTr="00940BB0">
        <w:trPr>
          <w:trHeight w:val="585"/>
        </w:trPr>
        <w:tc>
          <w:tcPr>
            <w:tcW w:w="1780" w:type="dxa"/>
            <w:vMerge/>
            <w:tcBorders>
              <w:bottom w:val="single" w:sz="4" w:space="0" w:color="auto"/>
            </w:tcBorders>
            <w:vAlign w:val="center"/>
          </w:tcPr>
          <w:p w14:paraId="5E793C92" w14:textId="77777777" w:rsidR="00BE7EF0" w:rsidRDefault="00BE7EF0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3578" w:type="dxa"/>
            <w:vMerge/>
            <w:tcBorders>
              <w:bottom w:val="single" w:sz="4" w:space="0" w:color="auto"/>
              <w:tr2bl w:val="single" w:sz="4" w:space="0" w:color="auto"/>
            </w:tcBorders>
            <w:vAlign w:val="center"/>
          </w:tcPr>
          <w:p w14:paraId="5E793C93" w14:textId="77777777" w:rsidR="00BE7EF0" w:rsidRDefault="00BE7EF0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843" w:type="dxa"/>
            <w:vMerge/>
            <w:tcBorders>
              <w:bottom w:val="single" w:sz="4" w:space="0" w:color="auto"/>
            </w:tcBorders>
          </w:tcPr>
          <w:p w14:paraId="5E793C94" w14:textId="77777777" w:rsidR="00BE7EF0" w:rsidRDefault="00BE7EF0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E793C95" w14:textId="77777777" w:rsidR="00BE7EF0" w:rsidRDefault="00BE7EF0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886" w:type="dxa"/>
            <w:tcBorders>
              <w:bottom w:val="single" w:sz="4" w:space="0" w:color="auto"/>
            </w:tcBorders>
            <w:vAlign w:val="center"/>
          </w:tcPr>
          <w:p w14:paraId="5E793C96" w14:textId="77777777" w:rsidR="00BE7EF0" w:rsidRDefault="00BE7EF0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true: Installed</w:t>
            </w:r>
          </w:p>
          <w:p w14:paraId="5E793C97" w14:textId="77777777" w:rsidR="00BE7EF0" w:rsidRDefault="00BE7EF0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false: Not Installed</w:t>
            </w:r>
          </w:p>
        </w:tc>
      </w:tr>
    </w:tbl>
    <w:p w14:paraId="5E793C99" w14:textId="77777777" w:rsidR="00BE7EF0" w:rsidRPr="00BE7EF0" w:rsidRDefault="00BE7EF0" w:rsidP="009A7292"/>
    <w:p w14:paraId="5E793C9A" w14:textId="77777777" w:rsidR="003E4714" w:rsidRDefault="00FE09F5" w:rsidP="003E4714">
      <w:pPr>
        <w:pStyle w:val="3"/>
      </w:pPr>
      <w:bookmarkStart w:id="38" w:name="_Toc55392841"/>
      <w:proofErr w:type="spellStart"/>
      <w:r w:rsidRPr="00FE09F5">
        <w:t>moveUpwards</w:t>
      </w:r>
      <w:bookmarkEnd w:id="38"/>
      <w:proofErr w:type="spellEnd"/>
    </w:p>
    <w:p w14:paraId="5E793C9B" w14:textId="77777777" w:rsidR="003E4714" w:rsidRDefault="003E4714" w:rsidP="003E4714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37"/>
        <w:gridCol w:w="1441"/>
        <w:gridCol w:w="980"/>
        <w:gridCol w:w="1945"/>
        <w:gridCol w:w="1739"/>
        <w:gridCol w:w="978"/>
        <w:gridCol w:w="1749"/>
      </w:tblGrid>
      <w:tr w:rsidR="001D0AD5" w14:paraId="5E793CA0" w14:textId="77777777" w:rsidTr="001D0AD5">
        <w:tc>
          <w:tcPr>
            <w:tcW w:w="1737" w:type="dxa"/>
            <w:shd w:val="clear" w:color="auto" w:fill="BFBFBF" w:themeFill="background1" w:themeFillShade="BF"/>
          </w:tcPr>
          <w:p w14:paraId="5E793C9C" w14:textId="77777777" w:rsidR="001D0AD5" w:rsidRPr="007D1272" w:rsidRDefault="001D0AD5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366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C9D" w14:textId="77777777" w:rsidR="001D0AD5" w:rsidRPr="007D1272" w:rsidRDefault="001D0AD5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39" w:type="dxa"/>
            <w:shd w:val="clear" w:color="auto" w:fill="BFBFBF" w:themeFill="background1" w:themeFillShade="BF"/>
          </w:tcPr>
          <w:p w14:paraId="5E793C9E" w14:textId="77777777" w:rsidR="001D0AD5" w:rsidRPr="007D1272" w:rsidRDefault="001D0AD5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72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C9F" w14:textId="77777777" w:rsidR="001D0AD5" w:rsidRPr="007D1272" w:rsidRDefault="001D0AD5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1D0AD5" w14:paraId="5E793CA8" w14:textId="77777777" w:rsidTr="001D0AD5">
        <w:trPr>
          <w:trHeight w:val="385"/>
        </w:trPr>
        <w:tc>
          <w:tcPr>
            <w:tcW w:w="1737" w:type="dxa"/>
            <w:vMerge w:val="restart"/>
            <w:vAlign w:val="center"/>
          </w:tcPr>
          <w:p w14:paraId="5E793CA1" w14:textId="77777777" w:rsidR="001D0AD5" w:rsidRDefault="001D0AD5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moveUpwards</w:t>
            </w:r>
            <w:proofErr w:type="spellEnd"/>
          </w:p>
        </w:tc>
        <w:tc>
          <w:tcPr>
            <w:tcW w:w="1441" w:type="dxa"/>
            <w:shd w:val="clear" w:color="auto" w:fill="D9D9D9" w:themeFill="background1" w:themeFillShade="D9"/>
            <w:vAlign w:val="center"/>
          </w:tcPr>
          <w:p w14:paraId="5E793CA2" w14:textId="77777777" w:rsidR="001D0AD5" w:rsidRDefault="001D0AD5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980" w:type="dxa"/>
            <w:shd w:val="clear" w:color="auto" w:fill="D9D9D9" w:themeFill="background1" w:themeFillShade="D9"/>
            <w:vAlign w:val="center"/>
          </w:tcPr>
          <w:p w14:paraId="5E793CA3" w14:textId="77777777" w:rsidR="001D0AD5" w:rsidRDefault="001D0AD5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5E793CA4" w14:textId="77777777" w:rsidR="001D0AD5" w:rsidRDefault="001D0AD5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39" w:type="dxa"/>
            <w:vMerge w:val="restart"/>
            <w:vAlign w:val="center"/>
          </w:tcPr>
          <w:p w14:paraId="5E793CA5" w14:textId="77777777" w:rsidR="001D0AD5" w:rsidRDefault="00357BD9" w:rsidP="00357BD9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Let camera to move upward</w:t>
            </w:r>
          </w:p>
        </w:tc>
        <w:tc>
          <w:tcPr>
            <w:tcW w:w="978" w:type="dxa"/>
            <w:vMerge w:val="restart"/>
            <w:shd w:val="clear" w:color="auto" w:fill="D9D9D9" w:themeFill="background1" w:themeFillShade="D9"/>
            <w:vAlign w:val="center"/>
          </w:tcPr>
          <w:p w14:paraId="5E793CA6" w14:textId="77777777" w:rsidR="001D0AD5" w:rsidRDefault="001D0AD5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49" w:type="dxa"/>
            <w:vMerge w:val="restart"/>
            <w:shd w:val="clear" w:color="auto" w:fill="D9D9D9" w:themeFill="background1" w:themeFillShade="D9"/>
            <w:vAlign w:val="center"/>
          </w:tcPr>
          <w:p w14:paraId="5E793CA7" w14:textId="77777777" w:rsidR="001D0AD5" w:rsidRDefault="001D0AD5" w:rsidP="00940BB0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1D0AD5" w14:paraId="5E793CB0" w14:textId="77777777" w:rsidTr="001D0AD5">
        <w:trPr>
          <w:trHeight w:val="312"/>
        </w:trPr>
        <w:tc>
          <w:tcPr>
            <w:tcW w:w="1737" w:type="dxa"/>
            <w:vMerge/>
            <w:vAlign w:val="center"/>
          </w:tcPr>
          <w:p w14:paraId="5E793CA9" w14:textId="77777777" w:rsidR="001D0AD5" w:rsidRDefault="001D0AD5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 w:val="restart"/>
            <w:vAlign w:val="center"/>
          </w:tcPr>
          <w:p w14:paraId="5E793CAA" w14:textId="77777777" w:rsidR="001D0AD5" w:rsidRDefault="001D0AD5" w:rsidP="00940BB0">
            <w:pPr>
              <w:pStyle w:val="a8"/>
              <w:ind w:firstLineChars="0" w:firstLine="0"/>
              <w:jc w:val="center"/>
            </w:pPr>
            <w:proofErr w:type="spellStart"/>
            <w:r w:rsidRPr="00497DDD">
              <w:rPr>
                <w:rFonts w:ascii="Microsoft YaHei" w:eastAsia="Microsoft YaHei" w:hAnsi="Microsoft YaHei"/>
                <w:sz w:val="18"/>
                <w:szCs w:val="18"/>
              </w:rPr>
              <w:t>iVerticalSpeed</w:t>
            </w:r>
            <w:proofErr w:type="spellEnd"/>
          </w:p>
        </w:tc>
        <w:tc>
          <w:tcPr>
            <w:tcW w:w="980" w:type="dxa"/>
            <w:vMerge w:val="restart"/>
            <w:vAlign w:val="center"/>
          </w:tcPr>
          <w:p w14:paraId="5E793CAB" w14:textId="77777777" w:rsidR="001D0AD5" w:rsidRDefault="001D0AD5" w:rsidP="00940BB0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945" w:type="dxa"/>
            <w:vMerge w:val="restart"/>
            <w:vAlign w:val="center"/>
          </w:tcPr>
          <w:p w14:paraId="5E793CAC" w14:textId="77777777" w:rsidR="001D0AD5" w:rsidRDefault="001D0AD5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The speed </w:t>
            </w:r>
            <w:r w:rsidR="00436432">
              <w:rPr>
                <w:rFonts w:hint="eastAsia"/>
              </w:rPr>
              <w:t xml:space="preserve">of moving </w:t>
            </w:r>
            <w:r>
              <w:rPr>
                <w:rFonts w:hint="eastAsia"/>
              </w:rPr>
              <w:t>in vertical direction</w:t>
            </w:r>
          </w:p>
        </w:tc>
        <w:tc>
          <w:tcPr>
            <w:tcW w:w="1739" w:type="dxa"/>
            <w:vMerge/>
          </w:tcPr>
          <w:p w14:paraId="5E793CAD" w14:textId="77777777" w:rsidR="001D0AD5" w:rsidRDefault="001D0AD5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shd w:val="clear" w:color="auto" w:fill="D9D9D9" w:themeFill="background1" w:themeFillShade="D9"/>
            <w:vAlign w:val="center"/>
          </w:tcPr>
          <w:p w14:paraId="5E793CAE" w14:textId="77777777" w:rsidR="001D0AD5" w:rsidRDefault="001D0AD5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shd w:val="clear" w:color="auto" w:fill="D9D9D9" w:themeFill="background1" w:themeFillShade="D9"/>
            <w:vAlign w:val="center"/>
          </w:tcPr>
          <w:p w14:paraId="5E793CAF" w14:textId="77777777" w:rsidR="001D0AD5" w:rsidRDefault="001D0AD5" w:rsidP="00940BB0">
            <w:pPr>
              <w:pStyle w:val="a8"/>
              <w:ind w:firstLineChars="0" w:firstLine="0"/>
              <w:jc w:val="center"/>
            </w:pPr>
          </w:p>
        </w:tc>
      </w:tr>
      <w:tr w:rsidR="001D0AD5" w14:paraId="5E793CB9" w14:textId="77777777" w:rsidTr="001D0AD5">
        <w:trPr>
          <w:trHeight w:val="312"/>
        </w:trPr>
        <w:tc>
          <w:tcPr>
            <w:tcW w:w="1737" w:type="dxa"/>
            <w:vMerge/>
            <w:vAlign w:val="center"/>
          </w:tcPr>
          <w:p w14:paraId="5E793CB1" w14:textId="77777777" w:rsidR="001D0AD5" w:rsidRDefault="001D0AD5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/>
            <w:vAlign w:val="center"/>
          </w:tcPr>
          <w:p w14:paraId="5E793CB2" w14:textId="77777777" w:rsidR="001D0AD5" w:rsidRDefault="001D0AD5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80" w:type="dxa"/>
            <w:vMerge/>
            <w:vAlign w:val="center"/>
          </w:tcPr>
          <w:p w14:paraId="5E793CB3" w14:textId="77777777" w:rsidR="001D0AD5" w:rsidRDefault="001D0AD5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945" w:type="dxa"/>
            <w:vMerge/>
            <w:vAlign w:val="center"/>
          </w:tcPr>
          <w:p w14:paraId="5E793CB4" w14:textId="77777777" w:rsidR="001D0AD5" w:rsidRDefault="001D0AD5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39" w:type="dxa"/>
            <w:vMerge/>
          </w:tcPr>
          <w:p w14:paraId="5E793CB5" w14:textId="77777777" w:rsidR="001D0AD5" w:rsidRDefault="001D0AD5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 w:val="restart"/>
            <w:vAlign w:val="center"/>
          </w:tcPr>
          <w:p w14:paraId="5E793CB6" w14:textId="77777777" w:rsidR="001D0AD5" w:rsidRDefault="001D0AD5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749" w:type="dxa"/>
            <w:vMerge w:val="restart"/>
            <w:vAlign w:val="center"/>
          </w:tcPr>
          <w:p w14:paraId="5E793CB7" w14:textId="77777777" w:rsidR="001D0AD5" w:rsidRDefault="001D0AD5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CB8" w14:textId="77777777" w:rsidR="001D0AD5" w:rsidRDefault="001D0AD5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1D0AD5" w14:paraId="5E793CC1" w14:textId="77777777" w:rsidTr="001D0AD5">
        <w:trPr>
          <w:trHeight w:val="175"/>
        </w:trPr>
        <w:tc>
          <w:tcPr>
            <w:tcW w:w="1737" w:type="dxa"/>
            <w:vMerge/>
            <w:vAlign w:val="center"/>
          </w:tcPr>
          <w:p w14:paraId="5E793CBA" w14:textId="77777777" w:rsidR="001D0AD5" w:rsidRDefault="001D0AD5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CBB" w14:textId="77777777" w:rsidR="001D0AD5" w:rsidRDefault="001D0AD5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b</w:t>
            </w:r>
            <w:r>
              <w:rPr>
                <w:rFonts w:hint="eastAsia"/>
              </w:rPr>
              <w:t>Fl</w:t>
            </w:r>
            <w:r w:rsidRPr="00311C4F">
              <w:rPr>
                <w:rFonts w:ascii="Microsoft YaHei" w:eastAsia="Microsoft YaHei" w:hAnsi="Microsoft YaHei"/>
                <w:sz w:val="18"/>
                <w:szCs w:val="18"/>
              </w:rPr>
              <w:t>ag</w:t>
            </w:r>
            <w:proofErr w:type="spellEnd"/>
          </w:p>
        </w:tc>
        <w:tc>
          <w:tcPr>
            <w:tcW w:w="980" w:type="dxa"/>
            <w:vAlign w:val="center"/>
          </w:tcPr>
          <w:p w14:paraId="5E793CBC" w14:textId="77777777" w:rsidR="001D0AD5" w:rsidRDefault="007B3CEC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945" w:type="dxa"/>
            <w:vAlign w:val="center"/>
          </w:tcPr>
          <w:p w14:paraId="5E793CBD" w14:textId="77777777" w:rsidR="001D0AD5" w:rsidRDefault="00357BD9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flag of stop moving</w:t>
            </w:r>
          </w:p>
        </w:tc>
        <w:tc>
          <w:tcPr>
            <w:tcW w:w="1739" w:type="dxa"/>
            <w:vMerge/>
          </w:tcPr>
          <w:p w14:paraId="5E793CBE" w14:textId="77777777" w:rsidR="001D0AD5" w:rsidRDefault="001D0AD5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CBF" w14:textId="77777777" w:rsidR="001D0AD5" w:rsidRDefault="001D0AD5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CC0" w14:textId="77777777" w:rsidR="001D0AD5" w:rsidRDefault="001D0AD5" w:rsidP="00940BB0">
            <w:pPr>
              <w:pStyle w:val="a8"/>
              <w:ind w:firstLineChars="0" w:firstLine="0"/>
              <w:jc w:val="center"/>
            </w:pPr>
          </w:p>
        </w:tc>
      </w:tr>
    </w:tbl>
    <w:p w14:paraId="5E793CC2" w14:textId="77777777" w:rsidR="001D0AD5" w:rsidRPr="001D0AD5" w:rsidRDefault="001D0AD5" w:rsidP="003E4714"/>
    <w:p w14:paraId="5E793CC3" w14:textId="77777777" w:rsidR="0096754F" w:rsidRDefault="007819B3" w:rsidP="0096754F">
      <w:pPr>
        <w:pStyle w:val="3"/>
      </w:pPr>
      <w:bookmarkStart w:id="39" w:name="_Toc55392842"/>
      <w:proofErr w:type="spellStart"/>
      <w:r w:rsidRPr="007819B3">
        <w:lastRenderedPageBreak/>
        <w:t>moveLower</w:t>
      </w:r>
      <w:bookmarkEnd w:id="39"/>
      <w:proofErr w:type="spellEnd"/>
    </w:p>
    <w:p w14:paraId="5E793CC4" w14:textId="77777777" w:rsidR="0096754F" w:rsidRDefault="0096754F" w:rsidP="0096754F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37"/>
        <w:gridCol w:w="1441"/>
        <w:gridCol w:w="980"/>
        <w:gridCol w:w="1945"/>
        <w:gridCol w:w="1739"/>
        <w:gridCol w:w="978"/>
        <w:gridCol w:w="1749"/>
      </w:tblGrid>
      <w:tr w:rsidR="007B3CEC" w14:paraId="5E793CC9" w14:textId="77777777" w:rsidTr="00940BB0">
        <w:tc>
          <w:tcPr>
            <w:tcW w:w="1737" w:type="dxa"/>
            <w:shd w:val="clear" w:color="auto" w:fill="BFBFBF" w:themeFill="background1" w:themeFillShade="BF"/>
          </w:tcPr>
          <w:p w14:paraId="5E793CC5" w14:textId="77777777" w:rsidR="007B3CEC" w:rsidRPr="007D1272" w:rsidRDefault="007B3CEC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366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CC6" w14:textId="77777777" w:rsidR="007B3CEC" w:rsidRPr="007D1272" w:rsidRDefault="007B3CEC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39" w:type="dxa"/>
            <w:shd w:val="clear" w:color="auto" w:fill="BFBFBF" w:themeFill="background1" w:themeFillShade="BF"/>
          </w:tcPr>
          <w:p w14:paraId="5E793CC7" w14:textId="77777777" w:rsidR="007B3CEC" w:rsidRPr="007D1272" w:rsidRDefault="007B3CEC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72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CC8" w14:textId="77777777" w:rsidR="007B3CEC" w:rsidRPr="007D1272" w:rsidRDefault="007B3CEC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7B3CEC" w14:paraId="5E793CD1" w14:textId="77777777" w:rsidTr="00940BB0">
        <w:trPr>
          <w:trHeight w:val="385"/>
        </w:trPr>
        <w:tc>
          <w:tcPr>
            <w:tcW w:w="1737" w:type="dxa"/>
            <w:vMerge w:val="restart"/>
            <w:vAlign w:val="center"/>
          </w:tcPr>
          <w:p w14:paraId="5E793CCA" w14:textId="77777777" w:rsidR="007B3CEC" w:rsidRDefault="007B3CEC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moveLower</w:t>
            </w:r>
            <w:proofErr w:type="spellEnd"/>
          </w:p>
        </w:tc>
        <w:tc>
          <w:tcPr>
            <w:tcW w:w="1441" w:type="dxa"/>
            <w:shd w:val="clear" w:color="auto" w:fill="D9D9D9" w:themeFill="background1" w:themeFillShade="D9"/>
            <w:vAlign w:val="center"/>
          </w:tcPr>
          <w:p w14:paraId="5E793CCB" w14:textId="77777777" w:rsidR="007B3CEC" w:rsidRDefault="007B3CEC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980" w:type="dxa"/>
            <w:shd w:val="clear" w:color="auto" w:fill="D9D9D9" w:themeFill="background1" w:themeFillShade="D9"/>
            <w:vAlign w:val="center"/>
          </w:tcPr>
          <w:p w14:paraId="5E793CCC" w14:textId="77777777" w:rsidR="007B3CEC" w:rsidRDefault="007B3CEC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5E793CCD" w14:textId="77777777" w:rsidR="007B3CEC" w:rsidRDefault="007B3CEC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39" w:type="dxa"/>
            <w:vMerge w:val="restart"/>
            <w:vAlign w:val="center"/>
          </w:tcPr>
          <w:p w14:paraId="5E793CCE" w14:textId="77777777" w:rsidR="007B3CEC" w:rsidRDefault="007B3CEC" w:rsidP="007B3CEC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Let camera to move down</w:t>
            </w:r>
          </w:p>
        </w:tc>
        <w:tc>
          <w:tcPr>
            <w:tcW w:w="978" w:type="dxa"/>
            <w:vMerge w:val="restart"/>
            <w:shd w:val="clear" w:color="auto" w:fill="D9D9D9" w:themeFill="background1" w:themeFillShade="D9"/>
            <w:vAlign w:val="center"/>
          </w:tcPr>
          <w:p w14:paraId="5E793CCF" w14:textId="77777777" w:rsidR="007B3CEC" w:rsidRDefault="007B3CEC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49" w:type="dxa"/>
            <w:vMerge w:val="restart"/>
            <w:shd w:val="clear" w:color="auto" w:fill="D9D9D9" w:themeFill="background1" w:themeFillShade="D9"/>
            <w:vAlign w:val="center"/>
          </w:tcPr>
          <w:p w14:paraId="5E793CD0" w14:textId="77777777" w:rsidR="007B3CEC" w:rsidRDefault="007B3CEC" w:rsidP="00940BB0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7B3CEC" w14:paraId="5E793CD9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CD2" w14:textId="77777777" w:rsidR="007B3CEC" w:rsidRDefault="007B3CEC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 w:val="restart"/>
            <w:vAlign w:val="center"/>
          </w:tcPr>
          <w:p w14:paraId="5E793CD3" w14:textId="77777777" w:rsidR="007B3CEC" w:rsidRDefault="007B3CEC" w:rsidP="00940BB0">
            <w:pPr>
              <w:pStyle w:val="a8"/>
              <w:ind w:firstLineChars="0" w:firstLine="0"/>
              <w:jc w:val="center"/>
            </w:pPr>
            <w:proofErr w:type="spellStart"/>
            <w:r w:rsidRPr="00497DDD">
              <w:rPr>
                <w:rFonts w:ascii="Microsoft YaHei" w:eastAsia="Microsoft YaHei" w:hAnsi="Microsoft YaHei"/>
                <w:sz w:val="18"/>
                <w:szCs w:val="18"/>
              </w:rPr>
              <w:t>iVerticalSpeed</w:t>
            </w:r>
            <w:proofErr w:type="spellEnd"/>
          </w:p>
        </w:tc>
        <w:tc>
          <w:tcPr>
            <w:tcW w:w="980" w:type="dxa"/>
            <w:vMerge w:val="restart"/>
            <w:vAlign w:val="center"/>
          </w:tcPr>
          <w:p w14:paraId="5E793CD4" w14:textId="77777777" w:rsidR="007B3CEC" w:rsidRDefault="007B3CEC" w:rsidP="00940BB0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945" w:type="dxa"/>
            <w:vMerge w:val="restart"/>
            <w:vAlign w:val="center"/>
          </w:tcPr>
          <w:p w14:paraId="5E793CD5" w14:textId="77777777" w:rsidR="007B3CEC" w:rsidRDefault="007B3CEC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The speed </w:t>
            </w:r>
            <w:r w:rsidR="00436432">
              <w:rPr>
                <w:rFonts w:hint="eastAsia"/>
              </w:rPr>
              <w:t xml:space="preserve">of moving </w:t>
            </w:r>
            <w:r>
              <w:rPr>
                <w:rFonts w:hint="eastAsia"/>
              </w:rPr>
              <w:t>in vertical direction</w:t>
            </w:r>
          </w:p>
        </w:tc>
        <w:tc>
          <w:tcPr>
            <w:tcW w:w="1739" w:type="dxa"/>
            <w:vMerge/>
          </w:tcPr>
          <w:p w14:paraId="5E793CD6" w14:textId="77777777" w:rsidR="007B3CEC" w:rsidRDefault="007B3CEC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shd w:val="clear" w:color="auto" w:fill="D9D9D9" w:themeFill="background1" w:themeFillShade="D9"/>
            <w:vAlign w:val="center"/>
          </w:tcPr>
          <w:p w14:paraId="5E793CD7" w14:textId="77777777" w:rsidR="007B3CEC" w:rsidRDefault="007B3CEC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shd w:val="clear" w:color="auto" w:fill="D9D9D9" w:themeFill="background1" w:themeFillShade="D9"/>
            <w:vAlign w:val="center"/>
          </w:tcPr>
          <w:p w14:paraId="5E793CD8" w14:textId="77777777" w:rsidR="007B3CEC" w:rsidRDefault="007B3CEC" w:rsidP="00940BB0">
            <w:pPr>
              <w:pStyle w:val="a8"/>
              <w:ind w:firstLineChars="0" w:firstLine="0"/>
              <w:jc w:val="center"/>
            </w:pPr>
          </w:p>
        </w:tc>
      </w:tr>
      <w:tr w:rsidR="007B3CEC" w14:paraId="5E793CE2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CDA" w14:textId="77777777" w:rsidR="007B3CEC" w:rsidRDefault="007B3CEC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/>
            <w:vAlign w:val="center"/>
          </w:tcPr>
          <w:p w14:paraId="5E793CDB" w14:textId="77777777" w:rsidR="007B3CEC" w:rsidRDefault="007B3CEC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80" w:type="dxa"/>
            <w:vMerge/>
            <w:vAlign w:val="center"/>
          </w:tcPr>
          <w:p w14:paraId="5E793CDC" w14:textId="77777777" w:rsidR="007B3CEC" w:rsidRDefault="007B3CEC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945" w:type="dxa"/>
            <w:vMerge/>
            <w:vAlign w:val="center"/>
          </w:tcPr>
          <w:p w14:paraId="5E793CDD" w14:textId="77777777" w:rsidR="007B3CEC" w:rsidRDefault="007B3CEC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39" w:type="dxa"/>
            <w:vMerge/>
          </w:tcPr>
          <w:p w14:paraId="5E793CDE" w14:textId="77777777" w:rsidR="007B3CEC" w:rsidRDefault="007B3CEC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 w:val="restart"/>
            <w:vAlign w:val="center"/>
          </w:tcPr>
          <w:p w14:paraId="5E793CDF" w14:textId="77777777" w:rsidR="007B3CEC" w:rsidRDefault="007B3CEC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749" w:type="dxa"/>
            <w:vMerge w:val="restart"/>
            <w:vAlign w:val="center"/>
          </w:tcPr>
          <w:p w14:paraId="5E793CE0" w14:textId="77777777" w:rsidR="007B3CEC" w:rsidRDefault="007B3CEC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CE1" w14:textId="77777777" w:rsidR="007B3CEC" w:rsidRDefault="007B3CEC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7B3CEC" w14:paraId="5E793CEA" w14:textId="77777777" w:rsidTr="00940BB0">
        <w:trPr>
          <w:trHeight w:val="175"/>
        </w:trPr>
        <w:tc>
          <w:tcPr>
            <w:tcW w:w="1737" w:type="dxa"/>
            <w:vMerge/>
            <w:vAlign w:val="center"/>
          </w:tcPr>
          <w:p w14:paraId="5E793CE3" w14:textId="77777777" w:rsidR="007B3CEC" w:rsidRDefault="007B3CEC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CE4" w14:textId="77777777" w:rsidR="007B3CEC" w:rsidRDefault="007B3CEC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b</w:t>
            </w:r>
            <w:r>
              <w:rPr>
                <w:rFonts w:hint="eastAsia"/>
              </w:rPr>
              <w:t>Fl</w:t>
            </w:r>
            <w:r w:rsidRPr="00311C4F">
              <w:rPr>
                <w:rFonts w:ascii="Microsoft YaHei" w:eastAsia="Microsoft YaHei" w:hAnsi="Microsoft YaHei"/>
                <w:sz w:val="18"/>
                <w:szCs w:val="18"/>
              </w:rPr>
              <w:t>ag</w:t>
            </w:r>
            <w:proofErr w:type="spellEnd"/>
          </w:p>
        </w:tc>
        <w:tc>
          <w:tcPr>
            <w:tcW w:w="980" w:type="dxa"/>
            <w:vAlign w:val="center"/>
          </w:tcPr>
          <w:p w14:paraId="5E793CE5" w14:textId="77777777" w:rsidR="007B3CEC" w:rsidRDefault="007B3CEC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945" w:type="dxa"/>
            <w:vAlign w:val="center"/>
          </w:tcPr>
          <w:p w14:paraId="5E793CE6" w14:textId="77777777" w:rsidR="007B3CEC" w:rsidRDefault="007B3CEC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flag of stop moving</w:t>
            </w:r>
          </w:p>
        </w:tc>
        <w:tc>
          <w:tcPr>
            <w:tcW w:w="1739" w:type="dxa"/>
            <w:vMerge/>
          </w:tcPr>
          <w:p w14:paraId="5E793CE7" w14:textId="77777777" w:rsidR="007B3CEC" w:rsidRDefault="007B3CEC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CE8" w14:textId="77777777" w:rsidR="007B3CEC" w:rsidRDefault="007B3CEC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CE9" w14:textId="77777777" w:rsidR="007B3CEC" w:rsidRDefault="007B3CEC" w:rsidP="00940BB0">
            <w:pPr>
              <w:pStyle w:val="a8"/>
              <w:ind w:firstLineChars="0" w:firstLine="0"/>
              <w:jc w:val="center"/>
            </w:pPr>
          </w:p>
        </w:tc>
      </w:tr>
    </w:tbl>
    <w:p w14:paraId="5E793CEB" w14:textId="77777777" w:rsidR="007B3CEC" w:rsidRPr="007B3CEC" w:rsidRDefault="007B3CEC" w:rsidP="0096754F"/>
    <w:p w14:paraId="5E793CEC" w14:textId="77777777" w:rsidR="00D7265A" w:rsidRDefault="00133CAD" w:rsidP="00D7265A">
      <w:pPr>
        <w:pStyle w:val="3"/>
      </w:pPr>
      <w:bookmarkStart w:id="40" w:name="_Toc55392843"/>
      <w:proofErr w:type="spellStart"/>
      <w:r w:rsidRPr="00133CAD">
        <w:t>moveLeft</w:t>
      </w:r>
      <w:bookmarkEnd w:id="40"/>
      <w:proofErr w:type="spellEnd"/>
    </w:p>
    <w:p w14:paraId="5E793CED" w14:textId="77777777" w:rsidR="00D7265A" w:rsidRDefault="00D7265A" w:rsidP="00D7265A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37"/>
        <w:gridCol w:w="1441"/>
        <w:gridCol w:w="980"/>
        <w:gridCol w:w="1945"/>
        <w:gridCol w:w="1739"/>
        <w:gridCol w:w="978"/>
        <w:gridCol w:w="1749"/>
      </w:tblGrid>
      <w:tr w:rsidR="00EF18A7" w14:paraId="5E793CF2" w14:textId="77777777" w:rsidTr="00940BB0">
        <w:tc>
          <w:tcPr>
            <w:tcW w:w="1737" w:type="dxa"/>
            <w:shd w:val="clear" w:color="auto" w:fill="BFBFBF" w:themeFill="background1" w:themeFillShade="BF"/>
          </w:tcPr>
          <w:p w14:paraId="5E793CEE" w14:textId="77777777" w:rsidR="00EF18A7" w:rsidRPr="007D1272" w:rsidRDefault="00EF18A7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366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CEF" w14:textId="77777777" w:rsidR="00EF18A7" w:rsidRPr="007D1272" w:rsidRDefault="00EF18A7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39" w:type="dxa"/>
            <w:shd w:val="clear" w:color="auto" w:fill="BFBFBF" w:themeFill="background1" w:themeFillShade="BF"/>
          </w:tcPr>
          <w:p w14:paraId="5E793CF0" w14:textId="77777777" w:rsidR="00EF18A7" w:rsidRPr="007D1272" w:rsidRDefault="00EF18A7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72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CF1" w14:textId="77777777" w:rsidR="00EF18A7" w:rsidRPr="007D1272" w:rsidRDefault="00EF18A7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EF18A7" w14:paraId="5E793CFA" w14:textId="77777777" w:rsidTr="00940BB0">
        <w:trPr>
          <w:trHeight w:val="385"/>
        </w:trPr>
        <w:tc>
          <w:tcPr>
            <w:tcW w:w="1737" w:type="dxa"/>
            <w:vMerge w:val="restart"/>
            <w:vAlign w:val="center"/>
          </w:tcPr>
          <w:p w14:paraId="5E793CF3" w14:textId="77777777" w:rsidR="00EF18A7" w:rsidRDefault="00EF18A7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moveLeft</w:t>
            </w:r>
            <w:proofErr w:type="spellEnd"/>
          </w:p>
        </w:tc>
        <w:tc>
          <w:tcPr>
            <w:tcW w:w="1441" w:type="dxa"/>
            <w:shd w:val="clear" w:color="auto" w:fill="D9D9D9" w:themeFill="background1" w:themeFillShade="D9"/>
            <w:vAlign w:val="center"/>
          </w:tcPr>
          <w:p w14:paraId="5E793CF4" w14:textId="77777777" w:rsidR="00EF18A7" w:rsidRDefault="00EF18A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980" w:type="dxa"/>
            <w:shd w:val="clear" w:color="auto" w:fill="D9D9D9" w:themeFill="background1" w:themeFillShade="D9"/>
            <w:vAlign w:val="center"/>
          </w:tcPr>
          <w:p w14:paraId="5E793CF5" w14:textId="77777777" w:rsidR="00EF18A7" w:rsidRDefault="00EF18A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5E793CF6" w14:textId="77777777" w:rsidR="00EF18A7" w:rsidRDefault="00EF18A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39" w:type="dxa"/>
            <w:vMerge w:val="restart"/>
            <w:vAlign w:val="center"/>
          </w:tcPr>
          <w:p w14:paraId="5E793CF7" w14:textId="77777777" w:rsidR="00EF18A7" w:rsidRDefault="00EF18A7" w:rsidP="00EF18A7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Let camera to move left</w:t>
            </w:r>
          </w:p>
        </w:tc>
        <w:tc>
          <w:tcPr>
            <w:tcW w:w="978" w:type="dxa"/>
            <w:vMerge w:val="restart"/>
            <w:shd w:val="clear" w:color="auto" w:fill="D9D9D9" w:themeFill="background1" w:themeFillShade="D9"/>
            <w:vAlign w:val="center"/>
          </w:tcPr>
          <w:p w14:paraId="5E793CF8" w14:textId="77777777" w:rsidR="00EF18A7" w:rsidRDefault="00EF18A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49" w:type="dxa"/>
            <w:vMerge w:val="restart"/>
            <w:shd w:val="clear" w:color="auto" w:fill="D9D9D9" w:themeFill="background1" w:themeFillShade="D9"/>
            <w:vAlign w:val="center"/>
          </w:tcPr>
          <w:p w14:paraId="5E793CF9" w14:textId="77777777" w:rsidR="00EF18A7" w:rsidRDefault="00EF18A7" w:rsidP="00940BB0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EF18A7" w14:paraId="5E793D02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CFB" w14:textId="77777777" w:rsidR="00EF18A7" w:rsidRDefault="00EF18A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 w:val="restart"/>
            <w:vAlign w:val="center"/>
          </w:tcPr>
          <w:p w14:paraId="5E793CFC" w14:textId="77777777" w:rsidR="00EF18A7" w:rsidRDefault="00EF18A7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/>
                <w:sz w:val="18"/>
                <w:szCs w:val="18"/>
              </w:rPr>
              <w:t>i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Level</w:t>
            </w:r>
            <w:r w:rsidRPr="00497DDD">
              <w:rPr>
                <w:rFonts w:ascii="Microsoft YaHei" w:eastAsia="Microsoft YaHei" w:hAnsi="Microsoft YaHei"/>
                <w:sz w:val="18"/>
                <w:szCs w:val="18"/>
              </w:rPr>
              <w:t>Speed</w:t>
            </w:r>
            <w:proofErr w:type="spellEnd"/>
          </w:p>
        </w:tc>
        <w:tc>
          <w:tcPr>
            <w:tcW w:w="980" w:type="dxa"/>
            <w:vMerge w:val="restart"/>
            <w:vAlign w:val="center"/>
          </w:tcPr>
          <w:p w14:paraId="5E793CFD" w14:textId="77777777" w:rsidR="00EF18A7" w:rsidRDefault="00EF18A7" w:rsidP="00940BB0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945" w:type="dxa"/>
            <w:vMerge w:val="restart"/>
            <w:vAlign w:val="center"/>
          </w:tcPr>
          <w:p w14:paraId="5E793CFE" w14:textId="77777777" w:rsidR="00EF18A7" w:rsidRDefault="00EF18A7" w:rsidP="00EF18A7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The speed </w:t>
            </w:r>
            <w:r w:rsidR="00436432">
              <w:rPr>
                <w:rFonts w:hint="eastAsia"/>
              </w:rPr>
              <w:t xml:space="preserve">of moving </w:t>
            </w:r>
            <w:r>
              <w:rPr>
                <w:rFonts w:hint="eastAsia"/>
              </w:rPr>
              <w:t>in horizontal direction</w:t>
            </w:r>
          </w:p>
        </w:tc>
        <w:tc>
          <w:tcPr>
            <w:tcW w:w="1739" w:type="dxa"/>
            <w:vMerge/>
          </w:tcPr>
          <w:p w14:paraId="5E793CFF" w14:textId="77777777" w:rsidR="00EF18A7" w:rsidRDefault="00EF18A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shd w:val="clear" w:color="auto" w:fill="D9D9D9" w:themeFill="background1" w:themeFillShade="D9"/>
            <w:vAlign w:val="center"/>
          </w:tcPr>
          <w:p w14:paraId="5E793D00" w14:textId="77777777" w:rsidR="00EF18A7" w:rsidRDefault="00EF18A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shd w:val="clear" w:color="auto" w:fill="D9D9D9" w:themeFill="background1" w:themeFillShade="D9"/>
            <w:vAlign w:val="center"/>
          </w:tcPr>
          <w:p w14:paraId="5E793D01" w14:textId="77777777" w:rsidR="00EF18A7" w:rsidRDefault="00EF18A7" w:rsidP="00940BB0">
            <w:pPr>
              <w:pStyle w:val="a8"/>
              <w:ind w:firstLineChars="0" w:firstLine="0"/>
              <w:jc w:val="center"/>
            </w:pPr>
          </w:p>
        </w:tc>
      </w:tr>
      <w:tr w:rsidR="00EF18A7" w14:paraId="5E793D0B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D03" w14:textId="77777777" w:rsidR="00EF18A7" w:rsidRDefault="00EF18A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/>
            <w:vAlign w:val="center"/>
          </w:tcPr>
          <w:p w14:paraId="5E793D04" w14:textId="77777777" w:rsidR="00EF18A7" w:rsidRDefault="00EF18A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80" w:type="dxa"/>
            <w:vMerge/>
            <w:vAlign w:val="center"/>
          </w:tcPr>
          <w:p w14:paraId="5E793D05" w14:textId="77777777" w:rsidR="00EF18A7" w:rsidRDefault="00EF18A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945" w:type="dxa"/>
            <w:vMerge/>
            <w:vAlign w:val="center"/>
          </w:tcPr>
          <w:p w14:paraId="5E793D06" w14:textId="77777777" w:rsidR="00EF18A7" w:rsidRDefault="00EF18A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39" w:type="dxa"/>
            <w:vMerge/>
          </w:tcPr>
          <w:p w14:paraId="5E793D07" w14:textId="77777777" w:rsidR="00EF18A7" w:rsidRDefault="00EF18A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 w:val="restart"/>
            <w:vAlign w:val="center"/>
          </w:tcPr>
          <w:p w14:paraId="5E793D08" w14:textId="77777777" w:rsidR="00EF18A7" w:rsidRDefault="00EF18A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749" w:type="dxa"/>
            <w:vMerge w:val="restart"/>
            <w:vAlign w:val="center"/>
          </w:tcPr>
          <w:p w14:paraId="5E793D09" w14:textId="77777777" w:rsidR="00EF18A7" w:rsidRDefault="00EF18A7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D0A" w14:textId="77777777" w:rsidR="00EF18A7" w:rsidRDefault="00EF18A7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EF18A7" w14:paraId="5E793D13" w14:textId="77777777" w:rsidTr="00940BB0">
        <w:trPr>
          <w:trHeight w:val="175"/>
        </w:trPr>
        <w:tc>
          <w:tcPr>
            <w:tcW w:w="1737" w:type="dxa"/>
            <w:vMerge/>
            <w:vAlign w:val="center"/>
          </w:tcPr>
          <w:p w14:paraId="5E793D0C" w14:textId="77777777" w:rsidR="00EF18A7" w:rsidRDefault="00EF18A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D0D" w14:textId="77777777" w:rsidR="00EF18A7" w:rsidRDefault="00EF18A7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b</w:t>
            </w:r>
            <w:r>
              <w:rPr>
                <w:rFonts w:hint="eastAsia"/>
              </w:rPr>
              <w:t>Fl</w:t>
            </w:r>
            <w:r w:rsidRPr="00311C4F">
              <w:rPr>
                <w:rFonts w:ascii="Microsoft YaHei" w:eastAsia="Microsoft YaHei" w:hAnsi="Microsoft YaHei"/>
                <w:sz w:val="18"/>
                <w:szCs w:val="18"/>
              </w:rPr>
              <w:t>ag</w:t>
            </w:r>
            <w:proofErr w:type="spellEnd"/>
          </w:p>
        </w:tc>
        <w:tc>
          <w:tcPr>
            <w:tcW w:w="980" w:type="dxa"/>
            <w:vAlign w:val="center"/>
          </w:tcPr>
          <w:p w14:paraId="5E793D0E" w14:textId="77777777" w:rsidR="00EF18A7" w:rsidRDefault="00EF18A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945" w:type="dxa"/>
            <w:vAlign w:val="center"/>
          </w:tcPr>
          <w:p w14:paraId="5E793D0F" w14:textId="77777777" w:rsidR="00EF18A7" w:rsidRDefault="00EF18A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flag of stop moving</w:t>
            </w:r>
          </w:p>
        </w:tc>
        <w:tc>
          <w:tcPr>
            <w:tcW w:w="1739" w:type="dxa"/>
            <w:vMerge/>
          </w:tcPr>
          <w:p w14:paraId="5E793D10" w14:textId="77777777" w:rsidR="00EF18A7" w:rsidRDefault="00EF18A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D11" w14:textId="77777777" w:rsidR="00EF18A7" w:rsidRDefault="00EF18A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D12" w14:textId="77777777" w:rsidR="00EF18A7" w:rsidRDefault="00EF18A7" w:rsidP="00940BB0">
            <w:pPr>
              <w:pStyle w:val="a8"/>
              <w:ind w:firstLineChars="0" w:firstLine="0"/>
              <w:jc w:val="center"/>
            </w:pPr>
          </w:p>
        </w:tc>
      </w:tr>
    </w:tbl>
    <w:p w14:paraId="5E793D14" w14:textId="77777777" w:rsidR="00EF18A7" w:rsidRPr="00EF18A7" w:rsidRDefault="00EF18A7" w:rsidP="00D7265A"/>
    <w:p w14:paraId="5E793D15" w14:textId="77777777" w:rsidR="00E53FA9" w:rsidRDefault="00D3355F" w:rsidP="00E53FA9">
      <w:pPr>
        <w:pStyle w:val="3"/>
      </w:pPr>
      <w:bookmarkStart w:id="41" w:name="_Toc55392844"/>
      <w:proofErr w:type="spellStart"/>
      <w:r w:rsidRPr="00D3355F">
        <w:t>moveRight</w:t>
      </w:r>
      <w:bookmarkEnd w:id="41"/>
      <w:proofErr w:type="spellEnd"/>
    </w:p>
    <w:p w14:paraId="5E793D16" w14:textId="77777777" w:rsidR="00E53FA9" w:rsidRDefault="00E53FA9" w:rsidP="00E53FA9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37"/>
        <w:gridCol w:w="1441"/>
        <w:gridCol w:w="980"/>
        <w:gridCol w:w="1945"/>
        <w:gridCol w:w="1739"/>
        <w:gridCol w:w="978"/>
        <w:gridCol w:w="1749"/>
      </w:tblGrid>
      <w:tr w:rsidR="00B269A4" w14:paraId="5E793D1B" w14:textId="77777777" w:rsidTr="00940BB0">
        <w:tc>
          <w:tcPr>
            <w:tcW w:w="1737" w:type="dxa"/>
            <w:shd w:val="clear" w:color="auto" w:fill="BFBFBF" w:themeFill="background1" w:themeFillShade="BF"/>
          </w:tcPr>
          <w:p w14:paraId="5E793D17" w14:textId="77777777" w:rsidR="00B269A4" w:rsidRPr="007D1272" w:rsidRDefault="00B269A4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366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D18" w14:textId="77777777" w:rsidR="00B269A4" w:rsidRPr="007D1272" w:rsidRDefault="00B269A4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39" w:type="dxa"/>
            <w:shd w:val="clear" w:color="auto" w:fill="BFBFBF" w:themeFill="background1" w:themeFillShade="BF"/>
          </w:tcPr>
          <w:p w14:paraId="5E793D19" w14:textId="77777777" w:rsidR="00B269A4" w:rsidRPr="007D1272" w:rsidRDefault="00B269A4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72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D1A" w14:textId="77777777" w:rsidR="00B269A4" w:rsidRPr="007D1272" w:rsidRDefault="00B269A4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B269A4" w14:paraId="5E793D23" w14:textId="77777777" w:rsidTr="00940BB0">
        <w:trPr>
          <w:trHeight w:val="385"/>
        </w:trPr>
        <w:tc>
          <w:tcPr>
            <w:tcW w:w="1737" w:type="dxa"/>
            <w:vMerge w:val="restart"/>
            <w:vAlign w:val="center"/>
          </w:tcPr>
          <w:p w14:paraId="5E793D1C" w14:textId="77777777" w:rsidR="00B269A4" w:rsidRDefault="00B269A4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moveRight</w:t>
            </w:r>
            <w:proofErr w:type="spellEnd"/>
          </w:p>
        </w:tc>
        <w:tc>
          <w:tcPr>
            <w:tcW w:w="1441" w:type="dxa"/>
            <w:shd w:val="clear" w:color="auto" w:fill="D9D9D9" w:themeFill="background1" w:themeFillShade="D9"/>
            <w:vAlign w:val="center"/>
          </w:tcPr>
          <w:p w14:paraId="5E793D1D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980" w:type="dxa"/>
            <w:shd w:val="clear" w:color="auto" w:fill="D9D9D9" w:themeFill="background1" w:themeFillShade="D9"/>
            <w:vAlign w:val="center"/>
          </w:tcPr>
          <w:p w14:paraId="5E793D1E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5E793D1F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39" w:type="dxa"/>
            <w:vMerge w:val="restart"/>
            <w:vAlign w:val="center"/>
          </w:tcPr>
          <w:p w14:paraId="5E793D20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Let camera to move right</w:t>
            </w:r>
          </w:p>
        </w:tc>
        <w:tc>
          <w:tcPr>
            <w:tcW w:w="978" w:type="dxa"/>
            <w:vMerge w:val="restart"/>
            <w:shd w:val="clear" w:color="auto" w:fill="D9D9D9" w:themeFill="background1" w:themeFillShade="D9"/>
            <w:vAlign w:val="center"/>
          </w:tcPr>
          <w:p w14:paraId="5E793D21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49" w:type="dxa"/>
            <w:vMerge w:val="restart"/>
            <w:shd w:val="clear" w:color="auto" w:fill="D9D9D9" w:themeFill="background1" w:themeFillShade="D9"/>
            <w:vAlign w:val="center"/>
          </w:tcPr>
          <w:p w14:paraId="5E793D22" w14:textId="77777777" w:rsidR="00B269A4" w:rsidRDefault="00B269A4" w:rsidP="00940BB0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B269A4" w14:paraId="5E793D2B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D24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 w:val="restart"/>
            <w:vAlign w:val="center"/>
          </w:tcPr>
          <w:p w14:paraId="5E793D25" w14:textId="77777777" w:rsidR="00B269A4" w:rsidRDefault="00B269A4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/>
                <w:sz w:val="18"/>
                <w:szCs w:val="18"/>
              </w:rPr>
              <w:t>i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Level</w:t>
            </w:r>
            <w:r w:rsidRPr="00497DDD">
              <w:rPr>
                <w:rFonts w:ascii="Microsoft YaHei" w:eastAsia="Microsoft YaHei" w:hAnsi="Microsoft YaHei"/>
                <w:sz w:val="18"/>
                <w:szCs w:val="18"/>
              </w:rPr>
              <w:t>Speed</w:t>
            </w:r>
            <w:proofErr w:type="spellEnd"/>
          </w:p>
        </w:tc>
        <w:tc>
          <w:tcPr>
            <w:tcW w:w="980" w:type="dxa"/>
            <w:vMerge w:val="restart"/>
            <w:vAlign w:val="center"/>
          </w:tcPr>
          <w:p w14:paraId="5E793D26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945" w:type="dxa"/>
            <w:vMerge w:val="restart"/>
            <w:vAlign w:val="center"/>
          </w:tcPr>
          <w:p w14:paraId="5E793D27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The speed </w:t>
            </w:r>
            <w:r w:rsidR="00436432">
              <w:rPr>
                <w:rFonts w:hint="eastAsia"/>
              </w:rPr>
              <w:t xml:space="preserve">of moving </w:t>
            </w:r>
            <w:r>
              <w:rPr>
                <w:rFonts w:hint="eastAsia"/>
              </w:rPr>
              <w:t>in horizontal direction</w:t>
            </w:r>
          </w:p>
        </w:tc>
        <w:tc>
          <w:tcPr>
            <w:tcW w:w="1739" w:type="dxa"/>
            <w:vMerge/>
          </w:tcPr>
          <w:p w14:paraId="5E793D28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shd w:val="clear" w:color="auto" w:fill="D9D9D9" w:themeFill="background1" w:themeFillShade="D9"/>
            <w:vAlign w:val="center"/>
          </w:tcPr>
          <w:p w14:paraId="5E793D29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shd w:val="clear" w:color="auto" w:fill="D9D9D9" w:themeFill="background1" w:themeFillShade="D9"/>
            <w:vAlign w:val="center"/>
          </w:tcPr>
          <w:p w14:paraId="5E793D2A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</w:tr>
      <w:tr w:rsidR="00B269A4" w14:paraId="5E793D34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D2C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/>
            <w:vAlign w:val="center"/>
          </w:tcPr>
          <w:p w14:paraId="5E793D2D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80" w:type="dxa"/>
            <w:vMerge/>
            <w:vAlign w:val="center"/>
          </w:tcPr>
          <w:p w14:paraId="5E793D2E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945" w:type="dxa"/>
            <w:vMerge/>
            <w:vAlign w:val="center"/>
          </w:tcPr>
          <w:p w14:paraId="5E793D2F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39" w:type="dxa"/>
            <w:vMerge/>
          </w:tcPr>
          <w:p w14:paraId="5E793D30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 w:val="restart"/>
            <w:vAlign w:val="center"/>
          </w:tcPr>
          <w:p w14:paraId="5E793D31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749" w:type="dxa"/>
            <w:vMerge w:val="restart"/>
            <w:vAlign w:val="center"/>
          </w:tcPr>
          <w:p w14:paraId="5E793D32" w14:textId="77777777" w:rsidR="00B269A4" w:rsidRDefault="00B269A4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D33" w14:textId="77777777" w:rsidR="00B269A4" w:rsidRDefault="00B269A4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B269A4" w14:paraId="5E793D3C" w14:textId="77777777" w:rsidTr="00940BB0">
        <w:trPr>
          <w:trHeight w:val="175"/>
        </w:trPr>
        <w:tc>
          <w:tcPr>
            <w:tcW w:w="1737" w:type="dxa"/>
            <w:vMerge/>
            <w:vAlign w:val="center"/>
          </w:tcPr>
          <w:p w14:paraId="5E793D35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D36" w14:textId="77777777" w:rsidR="00B269A4" w:rsidRDefault="00B269A4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b</w:t>
            </w:r>
            <w:r>
              <w:rPr>
                <w:rFonts w:hint="eastAsia"/>
              </w:rPr>
              <w:t>Fl</w:t>
            </w:r>
            <w:r w:rsidRPr="00311C4F">
              <w:rPr>
                <w:rFonts w:ascii="Microsoft YaHei" w:eastAsia="Microsoft YaHei" w:hAnsi="Microsoft YaHei"/>
                <w:sz w:val="18"/>
                <w:szCs w:val="18"/>
              </w:rPr>
              <w:t>ag</w:t>
            </w:r>
            <w:proofErr w:type="spellEnd"/>
          </w:p>
        </w:tc>
        <w:tc>
          <w:tcPr>
            <w:tcW w:w="980" w:type="dxa"/>
            <w:vAlign w:val="center"/>
          </w:tcPr>
          <w:p w14:paraId="5E793D37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945" w:type="dxa"/>
            <w:vAlign w:val="center"/>
          </w:tcPr>
          <w:p w14:paraId="5E793D38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flag of stop moving</w:t>
            </w:r>
          </w:p>
        </w:tc>
        <w:tc>
          <w:tcPr>
            <w:tcW w:w="1739" w:type="dxa"/>
            <w:vMerge/>
          </w:tcPr>
          <w:p w14:paraId="5E793D39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D3A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D3B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</w:tr>
    </w:tbl>
    <w:p w14:paraId="5E793D3D" w14:textId="77777777" w:rsidR="00D7265A" w:rsidRPr="00B269A4" w:rsidRDefault="00D7265A" w:rsidP="0096754F"/>
    <w:p w14:paraId="5E793D3E" w14:textId="77777777" w:rsidR="00507090" w:rsidRDefault="00D95485" w:rsidP="00507090">
      <w:pPr>
        <w:pStyle w:val="3"/>
      </w:pPr>
      <w:bookmarkStart w:id="42" w:name="_Toc55392845"/>
      <w:proofErr w:type="spellStart"/>
      <w:r w:rsidRPr="00D95485">
        <w:lastRenderedPageBreak/>
        <w:t>moveUpperLeft</w:t>
      </w:r>
      <w:bookmarkEnd w:id="42"/>
      <w:proofErr w:type="spellEnd"/>
    </w:p>
    <w:p w14:paraId="5E793D3F" w14:textId="77777777" w:rsidR="00507090" w:rsidRDefault="00507090" w:rsidP="00507090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37"/>
        <w:gridCol w:w="1441"/>
        <w:gridCol w:w="980"/>
        <w:gridCol w:w="1945"/>
        <w:gridCol w:w="1739"/>
        <w:gridCol w:w="978"/>
        <w:gridCol w:w="1749"/>
      </w:tblGrid>
      <w:tr w:rsidR="00B269A4" w14:paraId="5E793D44" w14:textId="77777777" w:rsidTr="00940BB0">
        <w:tc>
          <w:tcPr>
            <w:tcW w:w="1737" w:type="dxa"/>
            <w:shd w:val="clear" w:color="auto" w:fill="BFBFBF" w:themeFill="background1" w:themeFillShade="BF"/>
          </w:tcPr>
          <w:p w14:paraId="5E793D40" w14:textId="77777777" w:rsidR="00B269A4" w:rsidRPr="007D1272" w:rsidRDefault="00B269A4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366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D41" w14:textId="77777777" w:rsidR="00B269A4" w:rsidRPr="007D1272" w:rsidRDefault="00B269A4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39" w:type="dxa"/>
            <w:shd w:val="clear" w:color="auto" w:fill="BFBFBF" w:themeFill="background1" w:themeFillShade="BF"/>
          </w:tcPr>
          <w:p w14:paraId="5E793D42" w14:textId="77777777" w:rsidR="00B269A4" w:rsidRPr="007D1272" w:rsidRDefault="00B269A4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72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D43" w14:textId="77777777" w:rsidR="00B269A4" w:rsidRPr="007D1272" w:rsidRDefault="00B269A4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B269A4" w14:paraId="5E793D4C" w14:textId="77777777" w:rsidTr="00940BB0">
        <w:trPr>
          <w:trHeight w:val="385"/>
        </w:trPr>
        <w:tc>
          <w:tcPr>
            <w:tcW w:w="1737" w:type="dxa"/>
            <w:vMerge w:val="restart"/>
            <w:vAlign w:val="center"/>
          </w:tcPr>
          <w:p w14:paraId="5E793D45" w14:textId="77777777" w:rsidR="00B269A4" w:rsidRDefault="00B269A4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moveUpperLeft</w:t>
            </w:r>
            <w:proofErr w:type="spellEnd"/>
          </w:p>
        </w:tc>
        <w:tc>
          <w:tcPr>
            <w:tcW w:w="1441" w:type="dxa"/>
            <w:shd w:val="clear" w:color="auto" w:fill="D9D9D9" w:themeFill="background1" w:themeFillShade="D9"/>
            <w:vAlign w:val="center"/>
          </w:tcPr>
          <w:p w14:paraId="5E793D46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980" w:type="dxa"/>
            <w:shd w:val="clear" w:color="auto" w:fill="D9D9D9" w:themeFill="background1" w:themeFillShade="D9"/>
            <w:vAlign w:val="center"/>
          </w:tcPr>
          <w:p w14:paraId="5E793D47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5E793D48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39" w:type="dxa"/>
            <w:vMerge w:val="restart"/>
            <w:vAlign w:val="center"/>
          </w:tcPr>
          <w:p w14:paraId="5E793D49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Let camera to move </w:t>
            </w:r>
            <w:proofErr w:type="spellStart"/>
            <w:r>
              <w:rPr>
                <w:rFonts w:hint="eastAsia"/>
              </w:rPr>
              <w:t>up</w:t>
            </w:r>
            <w:r w:rsidR="00703823">
              <w:rPr>
                <w:rFonts w:hint="eastAsia"/>
              </w:rPr>
              <w:t>pper</w:t>
            </w:r>
            <w:proofErr w:type="spellEnd"/>
            <w:r>
              <w:rPr>
                <w:rFonts w:hint="eastAsia"/>
              </w:rPr>
              <w:t xml:space="preserve"> left</w:t>
            </w:r>
          </w:p>
        </w:tc>
        <w:tc>
          <w:tcPr>
            <w:tcW w:w="978" w:type="dxa"/>
            <w:vMerge w:val="restart"/>
            <w:shd w:val="clear" w:color="auto" w:fill="D9D9D9" w:themeFill="background1" w:themeFillShade="D9"/>
            <w:vAlign w:val="center"/>
          </w:tcPr>
          <w:p w14:paraId="5E793D4A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49" w:type="dxa"/>
            <w:vMerge w:val="restart"/>
            <w:shd w:val="clear" w:color="auto" w:fill="D9D9D9" w:themeFill="background1" w:themeFillShade="D9"/>
            <w:vAlign w:val="center"/>
          </w:tcPr>
          <w:p w14:paraId="5E793D4B" w14:textId="77777777" w:rsidR="00B269A4" w:rsidRDefault="00B269A4" w:rsidP="00940BB0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B269A4" w14:paraId="5E793D54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D4D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 w:val="restart"/>
            <w:vAlign w:val="center"/>
          </w:tcPr>
          <w:p w14:paraId="5E793D4E" w14:textId="77777777" w:rsidR="00B269A4" w:rsidRDefault="00B269A4" w:rsidP="00940BB0">
            <w:pPr>
              <w:pStyle w:val="a8"/>
              <w:ind w:firstLineChars="0" w:firstLine="0"/>
              <w:jc w:val="center"/>
            </w:pPr>
            <w:proofErr w:type="spellStart"/>
            <w:r w:rsidRPr="00497DDD">
              <w:rPr>
                <w:rFonts w:ascii="Microsoft YaHei" w:eastAsia="Microsoft YaHei" w:hAnsi="Microsoft YaHei"/>
                <w:sz w:val="18"/>
                <w:szCs w:val="18"/>
              </w:rPr>
              <w:t>iVerticalSpeed</w:t>
            </w:r>
            <w:proofErr w:type="spellEnd"/>
          </w:p>
        </w:tc>
        <w:tc>
          <w:tcPr>
            <w:tcW w:w="980" w:type="dxa"/>
            <w:vMerge w:val="restart"/>
            <w:vAlign w:val="center"/>
          </w:tcPr>
          <w:p w14:paraId="5E793D4F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945" w:type="dxa"/>
            <w:vMerge w:val="restart"/>
            <w:vAlign w:val="center"/>
          </w:tcPr>
          <w:p w14:paraId="5E793D50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speed</w:t>
            </w:r>
            <w:r w:rsidR="00436432">
              <w:rPr>
                <w:rFonts w:hint="eastAsia"/>
              </w:rPr>
              <w:t xml:space="preserve"> of moving</w:t>
            </w:r>
            <w:r>
              <w:rPr>
                <w:rFonts w:hint="eastAsia"/>
              </w:rPr>
              <w:t xml:space="preserve"> in vertical direction </w:t>
            </w:r>
          </w:p>
        </w:tc>
        <w:tc>
          <w:tcPr>
            <w:tcW w:w="1739" w:type="dxa"/>
            <w:vMerge/>
          </w:tcPr>
          <w:p w14:paraId="5E793D51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shd w:val="clear" w:color="auto" w:fill="D9D9D9" w:themeFill="background1" w:themeFillShade="D9"/>
            <w:vAlign w:val="center"/>
          </w:tcPr>
          <w:p w14:paraId="5E793D52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shd w:val="clear" w:color="auto" w:fill="D9D9D9" w:themeFill="background1" w:themeFillShade="D9"/>
            <w:vAlign w:val="center"/>
          </w:tcPr>
          <w:p w14:paraId="5E793D53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</w:tr>
      <w:tr w:rsidR="00B269A4" w14:paraId="5E793D5D" w14:textId="77777777" w:rsidTr="00B269A4">
        <w:trPr>
          <w:trHeight w:val="312"/>
        </w:trPr>
        <w:tc>
          <w:tcPr>
            <w:tcW w:w="1737" w:type="dxa"/>
            <w:vMerge/>
            <w:vAlign w:val="center"/>
          </w:tcPr>
          <w:p w14:paraId="5E793D55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/>
            <w:vAlign w:val="center"/>
          </w:tcPr>
          <w:p w14:paraId="5E793D56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80" w:type="dxa"/>
            <w:vMerge/>
            <w:vAlign w:val="center"/>
          </w:tcPr>
          <w:p w14:paraId="5E793D57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945" w:type="dxa"/>
            <w:vMerge/>
            <w:vAlign w:val="center"/>
          </w:tcPr>
          <w:p w14:paraId="5E793D58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39" w:type="dxa"/>
            <w:vMerge/>
          </w:tcPr>
          <w:p w14:paraId="5E793D59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 w:val="restart"/>
            <w:vAlign w:val="center"/>
          </w:tcPr>
          <w:p w14:paraId="5E793D5A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749" w:type="dxa"/>
            <w:vMerge w:val="restart"/>
            <w:vAlign w:val="center"/>
          </w:tcPr>
          <w:p w14:paraId="5E793D5B" w14:textId="77777777" w:rsidR="00B269A4" w:rsidRDefault="00B269A4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D5C" w14:textId="77777777" w:rsidR="00B269A4" w:rsidRDefault="00B269A4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B269A4" w14:paraId="5E793D65" w14:textId="77777777" w:rsidTr="00940BB0">
        <w:trPr>
          <w:trHeight w:val="113"/>
        </w:trPr>
        <w:tc>
          <w:tcPr>
            <w:tcW w:w="1737" w:type="dxa"/>
            <w:vMerge/>
            <w:vAlign w:val="center"/>
          </w:tcPr>
          <w:p w14:paraId="5E793D5E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D5F" w14:textId="77777777" w:rsidR="00B269A4" w:rsidRDefault="00B269A4" w:rsidP="00B269A4">
            <w:pPr>
              <w:pStyle w:val="a8"/>
              <w:ind w:firstLineChars="50" w:firstLine="90"/>
            </w:pPr>
            <w:proofErr w:type="spellStart"/>
            <w:r>
              <w:rPr>
                <w:rFonts w:ascii="Microsoft YaHei" w:eastAsia="Microsoft YaHei" w:hAnsi="Microsoft YaHei"/>
                <w:sz w:val="18"/>
                <w:szCs w:val="18"/>
              </w:rPr>
              <w:t>i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Level</w:t>
            </w:r>
            <w:r w:rsidRPr="00497DDD">
              <w:rPr>
                <w:rFonts w:ascii="Microsoft YaHei" w:eastAsia="Microsoft YaHei" w:hAnsi="Microsoft YaHei"/>
                <w:sz w:val="18"/>
                <w:szCs w:val="18"/>
              </w:rPr>
              <w:t>Speed</w:t>
            </w:r>
            <w:proofErr w:type="spellEnd"/>
          </w:p>
        </w:tc>
        <w:tc>
          <w:tcPr>
            <w:tcW w:w="980" w:type="dxa"/>
            <w:vAlign w:val="center"/>
          </w:tcPr>
          <w:p w14:paraId="5E793D60" w14:textId="77777777" w:rsidR="00B269A4" w:rsidRDefault="00B269A4" w:rsidP="00B269A4">
            <w:pPr>
              <w:ind w:firstLineChars="150" w:firstLine="315"/>
            </w:pPr>
            <w:r>
              <w:rPr>
                <w:rFonts w:hint="eastAsia"/>
              </w:rPr>
              <w:t>int</w:t>
            </w:r>
          </w:p>
        </w:tc>
        <w:tc>
          <w:tcPr>
            <w:tcW w:w="1945" w:type="dxa"/>
            <w:vAlign w:val="center"/>
          </w:tcPr>
          <w:p w14:paraId="5E793D61" w14:textId="77777777" w:rsidR="00B269A4" w:rsidRDefault="00B269A4" w:rsidP="00B269A4">
            <w:pPr>
              <w:pStyle w:val="a8"/>
            </w:pPr>
            <w:r>
              <w:rPr>
                <w:rFonts w:hint="eastAsia"/>
              </w:rPr>
              <w:t>The speed in horizontal direction</w:t>
            </w:r>
          </w:p>
        </w:tc>
        <w:tc>
          <w:tcPr>
            <w:tcW w:w="1739" w:type="dxa"/>
            <w:vMerge/>
          </w:tcPr>
          <w:p w14:paraId="5E793D62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D63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D64" w14:textId="77777777" w:rsidR="00B269A4" w:rsidRDefault="00B269A4" w:rsidP="00940BB0">
            <w:pPr>
              <w:pStyle w:val="a8"/>
              <w:ind w:firstLineChars="0" w:firstLine="0"/>
            </w:pPr>
          </w:p>
        </w:tc>
      </w:tr>
      <w:tr w:rsidR="00B269A4" w14:paraId="5E793D6D" w14:textId="77777777" w:rsidTr="00940BB0">
        <w:trPr>
          <w:trHeight w:val="175"/>
        </w:trPr>
        <w:tc>
          <w:tcPr>
            <w:tcW w:w="1737" w:type="dxa"/>
            <w:vMerge/>
            <w:vAlign w:val="center"/>
          </w:tcPr>
          <w:p w14:paraId="5E793D66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D67" w14:textId="77777777" w:rsidR="00B269A4" w:rsidRDefault="00B269A4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b</w:t>
            </w:r>
            <w:r>
              <w:rPr>
                <w:rFonts w:hint="eastAsia"/>
              </w:rPr>
              <w:t>Fl</w:t>
            </w:r>
            <w:r w:rsidRPr="00311C4F">
              <w:rPr>
                <w:rFonts w:ascii="Microsoft YaHei" w:eastAsia="Microsoft YaHei" w:hAnsi="Microsoft YaHei"/>
                <w:sz w:val="18"/>
                <w:szCs w:val="18"/>
              </w:rPr>
              <w:t>ag</w:t>
            </w:r>
            <w:proofErr w:type="spellEnd"/>
          </w:p>
        </w:tc>
        <w:tc>
          <w:tcPr>
            <w:tcW w:w="980" w:type="dxa"/>
            <w:vAlign w:val="center"/>
          </w:tcPr>
          <w:p w14:paraId="5E793D68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945" w:type="dxa"/>
            <w:vAlign w:val="center"/>
          </w:tcPr>
          <w:p w14:paraId="5E793D69" w14:textId="77777777" w:rsidR="00B269A4" w:rsidRDefault="00B269A4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flag of stop moving</w:t>
            </w:r>
          </w:p>
        </w:tc>
        <w:tc>
          <w:tcPr>
            <w:tcW w:w="1739" w:type="dxa"/>
            <w:vMerge/>
          </w:tcPr>
          <w:p w14:paraId="5E793D6A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D6B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D6C" w14:textId="77777777" w:rsidR="00B269A4" w:rsidRDefault="00B269A4" w:rsidP="00940BB0">
            <w:pPr>
              <w:pStyle w:val="a8"/>
              <w:ind w:firstLineChars="0" w:firstLine="0"/>
              <w:jc w:val="center"/>
            </w:pPr>
          </w:p>
        </w:tc>
      </w:tr>
    </w:tbl>
    <w:p w14:paraId="5E793D6E" w14:textId="77777777" w:rsidR="00B269A4" w:rsidRPr="00B269A4" w:rsidRDefault="00B269A4" w:rsidP="00507090"/>
    <w:p w14:paraId="5E793D6F" w14:textId="77777777" w:rsidR="00671FF6" w:rsidRDefault="00303EE7" w:rsidP="00671FF6">
      <w:pPr>
        <w:pStyle w:val="3"/>
      </w:pPr>
      <w:bookmarkStart w:id="43" w:name="_Toc55392846"/>
      <w:proofErr w:type="spellStart"/>
      <w:r w:rsidRPr="00303EE7">
        <w:t>moveUpperRight</w:t>
      </w:r>
      <w:bookmarkEnd w:id="43"/>
      <w:proofErr w:type="spellEnd"/>
    </w:p>
    <w:p w14:paraId="5E793D70" w14:textId="77777777" w:rsidR="00671FF6" w:rsidRDefault="00671FF6" w:rsidP="00671FF6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37"/>
        <w:gridCol w:w="1441"/>
        <w:gridCol w:w="980"/>
        <w:gridCol w:w="1945"/>
        <w:gridCol w:w="1739"/>
        <w:gridCol w:w="978"/>
        <w:gridCol w:w="1749"/>
      </w:tblGrid>
      <w:tr w:rsidR="00703823" w14:paraId="5E793D75" w14:textId="77777777" w:rsidTr="00940BB0">
        <w:tc>
          <w:tcPr>
            <w:tcW w:w="1737" w:type="dxa"/>
            <w:shd w:val="clear" w:color="auto" w:fill="BFBFBF" w:themeFill="background1" w:themeFillShade="BF"/>
          </w:tcPr>
          <w:p w14:paraId="5E793D71" w14:textId="77777777" w:rsidR="00703823" w:rsidRPr="007D1272" w:rsidRDefault="00703823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366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D72" w14:textId="77777777" w:rsidR="00703823" w:rsidRPr="007D1272" w:rsidRDefault="00703823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39" w:type="dxa"/>
            <w:shd w:val="clear" w:color="auto" w:fill="BFBFBF" w:themeFill="background1" w:themeFillShade="BF"/>
          </w:tcPr>
          <w:p w14:paraId="5E793D73" w14:textId="77777777" w:rsidR="00703823" w:rsidRPr="007D1272" w:rsidRDefault="00703823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72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D74" w14:textId="77777777" w:rsidR="00703823" w:rsidRPr="007D1272" w:rsidRDefault="00703823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703823" w14:paraId="5E793D7D" w14:textId="77777777" w:rsidTr="00940BB0">
        <w:trPr>
          <w:trHeight w:val="385"/>
        </w:trPr>
        <w:tc>
          <w:tcPr>
            <w:tcW w:w="1737" w:type="dxa"/>
            <w:vMerge w:val="restart"/>
            <w:vAlign w:val="center"/>
          </w:tcPr>
          <w:p w14:paraId="5E793D76" w14:textId="77777777" w:rsidR="00703823" w:rsidRDefault="00703823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moveUpperRight</w:t>
            </w:r>
            <w:proofErr w:type="spellEnd"/>
          </w:p>
        </w:tc>
        <w:tc>
          <w:tcPr>
            <w:tcW w:w="1441" w:type="dxa"/>
            <w:shd w:val="clear" w:color="auto" w:fill="D9D9D9" w:themeFill="background1" w:themeFillShade="D9"/>
            <w:vAlign w:val="center"/>
          </w:tcPr>
          <w:p w14:paraId="5E793D77" w14:textId="77777777" w:rsidR="00703823" w:rsidRDefault="00703823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980" w:type="dxa"/>
            <w:shd w:val="clear" w:color="auto" w:fill="D9D9D9" w:themeFill="background1" w:themeFillShade="D9"/>
            <w:vAlign w:val="center"/>
          </w:tcPr>
          <w:p w14:paraId="5E793D78" w14:textId="77777777" w:rsidR="00703823" w:rsidRDefault="00703823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5E793D79" w14:textId="77777777" w:rsidR="00703823" w:rsidRDefault="00703823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39" w:type="dxa"/>
            <w:vMerge w:val="restart"/>
            <w:vAlign w:val="center"/>
          </w:tcPr>
          <w:p w14:paraId="5E793D7A" w14:textId="77777777" w:rsidR="00703823" w:rsidRDefault="00703823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Let camera to move </w:t>
            </w:r>
            <w:proofErr w:type="spellStart"/>
            <w:r>
              <w:rPr>
                <w:rFonts w:hint="eastAsia"/>
              </w:rPr>
              <w:t>uppper</w:t>
            </w:r>
            <w:proofErr w:type="spellEnd"/>
            <w:r>
              <w:rPr>
                <w:rFonts w:hint="eastAsia"/>
              </w:rPr>
              <w:t xml:space="preserve"> right</w:t>
            </w:r>
          </w:p>
        </w:tc>
        <w:tc>
          <w:tcPr>
            <w:tcW w:w="978" w:type="dxa"/>
            <w:vMerge w:val="restart"/>
            <w:shd w:val="clear" w:color="auto" w:fill="D9D9D9" w:themeFill="background1" w:themeFillShade="D9"/>
            <w:vAlign w:val="center"/>
          </w:tcPr>
          <w:p w14:paraId="5E793D7B" w14:textId="77777777" w:rsidR="00703823" w:rsidRDefault="00703823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49" w:type="dxa"/>
            <w:vMerge w:val="restart"/>
            <w:shd w:val="clear" w:color="auto" w:fill="D9D9D9" w:themeFill="background1" w:themeFillShade="D9"/>
            <w:vAlign w:val="center"/>
          </w:tcPr>
          <w:p w14:paraId="5E793D7C" w14:textId="77777777" w:rsidR="00703823" w:rsidRDefault="00703823" w:rsidP="00940BB0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703823" w14:paraId="5E793D85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D7E" w14:textId="77777777" w:rsidR="00703823" w:rsidRDefault="00703823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 w:val="restart"/>
            <w:vAlign w:val="center"/>
          </w:tcPr>
          <w:p w14:paraId="5E793D7F" w14:textId="77777777" w:rsidR="00703823" w:rsidRDefault="00703823" w:rsidP="00940BB0">
            <w:pPr>
              <w:pStyle w:val="a8"/>
              <w:ind w:firstLineChars="0" w:firstLine="0"/>
              <w:jc w:val="center"/>
            </w:pPr>
            <w:proofErr w:type="spellStart"/>
            <w:r w:rsidRPr="00497DDD">
              <w:rPr>
                <w:rFonts w:ascii="Microsoft YaHei" w:eastAsia="Microsoft YaHei" w:hAnsi="Microsoft YaHei"/>
                <w:sz w:val="18"/>
                <w:szCs w:val="18"/>
              </w:rPr>
              <w:t>iVerticalSpeed</w:t>
            </w:r>
            <w:proofErr w:type="spellEnd"/>
          </w:p>
        </w:tc>
        <w:tc>
          <w:tcPr>
            <w:tcW w:w="980" w:type="dxa"/>
            <w:vMerge w:val="restart"/>
            <w:vAlign w:val="center"/>
          </w:tcPr>
          <w:p w14:paraId="5E793D80" w14:textId="77777777" w:rsidR="00703823" w:rsidRDefault="00703823" w:rsidP="00940BB0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945" w:type="dxa"/>
            <w:vMerge w:val="restart"/>
            <w:vAlign w:val="center"/>
          </w:tcPr>
          <w:p w14:paraId="5E793D81" w14:textId="77777777" w:rsidR="00703823" w:rsidRDefault="00703823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speed</w:t>
            </w:r>
            <w:r w:rsidR="00436432">
              <w:rPr>
                <w:rFonts w:hint="eastAsia"/>
              </w:rPr>
              <w:t xml:space="preserve"> of moving</w:t>
            </w:r>
            <w:r>
              <w:rPr>
                <w:rFonts w:hint="eastAsia"/>
              </w:rPr>
              <w:t xml:space="preserve"> in vertical direction </w:t>
            </w:r>
          </w:p>
        </w:tc>
        <w:tc>
          <w:tcPr>
            <w:tcW w:w="1739" w:type="dxa"/>
            <w:vMerge/>
          </w:tcPr>
          <w:p w14:paraId="5E793D82" w14:textId="77777777" w:rsidR="00703823" w:rsidRDefault="00703823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shd w:val="clear" w:color="auto" w:fill="D9D9D9" w:themeFill="background1" w:themeFillShade="D9"/>
            <w:vAlign w:val="center"/>
          </w:tcPr>
          <w:p w14:paraId="5E793D83" w14:textId="77777777" w:rsidR="00703823" w:rsidRDefault="00703823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shd w:val="clear" w:color="auto" w:fill="D9D9D9" w:themeFill="background1" w:themeFillShade="D9"/>
            <w:vAlign w:val="center"/>
          </w:tcPr>
          <w:p w14:paraId="5E793D84" w14:textId="77777777" w:rsidR="00703823" w:rsidRDefault="00703823" w:rsidP="00940BB0">
            <w:pPr>
              <w:pStyle w:val="a8"/>
              <w:ind w:firstLineChars="0" w:firstLine="0"/>
              <w:jc w:val="center"/>
            </w:pPr>
          </w:p>
        </w:tc>
      </w:tr>
      <w:tr w:rsidR="00703823" w14:paraId="5E793D8E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D86" w14:textId="77777777" w:rsidR="00703823" w:rsidRDefault="00703823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/>
            <w:vAlign w:val="center"/>
          </w:tcPr>
          <w:p w14:paraId="5E793D87" w14:textId="77777777" w:rsidR="00703823" w:rsidRDefault="00703823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80" w:type="dxa"/>
            <w:vMerge/>
            <w:vAlign w:val="center"/>
          </w:tcPr>
          <w:p w14:paraId="5E793D88" w14:textId="77777777" w:rsidR="00703823" w:rsidRDefault="00703823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945" w:type="dxa"/>
            <w:vMerge/>
            <w:vAlign w:val="center"/>
          </w:tcPr>
          <w:p w14:paraId="5E793D89" w14:textId="77777777" w:rsidR="00703823" w:rsidRDefault="00703823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39" w:type="dxa"/>
            <w:vMerge/>
          </w:tcPr>
          <w:p w14:paraId="5E793D8A" w14:textId="77777777" w:rsidR="00703823" w:rsidRDefault="00703823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 w:val="restart"/>
            <w:vAlign w:val="center"/>
          </w:tcPr>
          <w:p w14:paraId="5E793D8B" w14:textId="77777777" w:rsidR="00703823" w:rsidRDefault="00703823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749" w:type="dxa"/>
            <w:vMerge w:val="restart"/>
            <w:vAlign w:val="center"/>
          </w:tcPr>
          <w:p w14:paraId="5E793D8C" w14:textId="77777777" w:rsidR="00703823" w:rsidRDefault="00703823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D8D" w14:textId="77777777" w:rsidR="00703823" w:rsidRDefault="00703823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703823" w14:paraId="5E793D96" w14:textId="77777777" w:rsidTr="00940BB0">
        <w:trPr>
          <w:trHeight w:val="113"/>
        </w:trPr>
        <w:tc>
          <w:tcPr>
            <w:tcW w:w="1737" w:type="dxa"/>
            <w:vMerge/>
            <w:vAlign w:val="center"/>
          </w:tcPr>
          <w:p w14:paraId="5E793D8F" w14:textId="77777777" w:rsidR="00703823" w:rsidRDefault="00703823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D90" w14:textId="77777777" w:rsidR="00703823" w:rsidRDefault="00703823" w:rsidP="00940BB0">
            <w:pPr>
              <w:pStyle w:val="a8"/>
              <w:ind w:firstLineChars="50" w:firstLine="90"/>
            </w:pPr>
            <w:proofErr w:type="spellStart"/>
            <w:r>
              <w:rPr>
                <w:rFonts w:ascii="Microsoft YaHei" w:eastAsia="Microsoft YaHei" w:hAnsi="Microsoft YaHei"/>
                <w:sz w:val="18"/>
                <w:szCs w:val="18"/>
              </w:rPr>
              <w:t>i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Level</w:t>
            </w:r>
            <w:r w:rsidRPr="00497DDD">
              <w:rPr>
                <w:rFonts w:ascii="Microsoft YaHei" w:eastAsia="Microsoft YaHei" w:hAnsi="Microsoft YaHei"/>
                <w:sz w:val="18"/>
                <w:szCs w:val="18"/>
              </w:rPr>
              <w:t>Speed</w:t>
            </w:r>
            <w:proofErr w:type="spellEnd"/>
          </w:p>
        </w:tc>
        <w:tc>
          <w:tcPr>
            <w:tcW w:w="980" w:type="dxa"/>
            <w:vAlign w:val="center"/>
          </w:tcPr>
          <w:p w14:paraId="5E793D91" w14:textId="77777777" w:rsidR="00703823" w:rsidRDefault="00703823" w:rsidP="00940BB0">
            <w:pPr>
              <w:ind w:firstLineChars="150" w:firstLine="315"/>
            </w:pPr>
            <w:r>
              <w:rPr>
                <w:rFonts w:hint="eastAsia"/>
              </w:rPr>
              <w:t>int</w:t>
            </w:r>
          </w:p>
        </w:tc>
        <w:tc>
          <w:tcPr>
            <w:tcW w:w="1945" w:type="dxa"/>
            <w:vAlign w:val="center"/>
          </w:tcPr>
          <w:p w14:paraId="5E793D92" w14:textId="77777777" w:rsidR="00703823" w:rsidRDefault="00703823" w:rsidP="00940BB0">
            <w:pPr>
              <w:pStyle w:val="a8"/>
            </w:pPr>
            <w:r>
              <w:rPr>
                <w:rFonts w:hint="eastAsia"/>
              </w:rPr>
              <w:t>The speed in horizontal direction</w:t>
            </w:r>
          </w:p>
        </w:tc>
        <w:tc>
          <w:tcPr>
            <w:tcW w:w="1739" w:type="dxa"/>
            <w:vMerge/>
          </w:tcPr>
          <w:p w14:paraId="5E793D93" w14:textId="77777777" w:rsidR="00703823" w:rsidRDefault="00703823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D94" w14:textId="77777777" w:rsidR="00703823" w:rsidRDefault="00703823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D95" w14:textId="77777777" w:rsidR="00703823" w:rsidRDefault="00703823" w:rsidP="00940BB0">
            <w:pPr>
              <w:pStyle w:val="a8"/>
              <w:ind w:firstLineChars="0" w:firstLine="0"/>
            </w:pPr>
          </w:p>
        </w:tc>
      </w:tr>
      <w:tr w:rsidR="00703823" w14:paraId="5E793D9E" w14:textId="77777777" w:rsidTr="00940BB0">
        <w:trPr>
          <w:trHeight w:val="175"/>
        </w:trPr>
        <w:tc>
          <w:tcPr>
            <w:tcW w:w="1737" w:type="dxa"/>
            <w:vMerge/>
            <w:vAlign w:val="center"/>
          </w:tcPr>
          <w:p w14:paraId="5E793D97" w14:textId="77777777" w:rsidR="00703823" w:rsidRDefault="00703823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D98" w14:textId="77777777" w:rsidR="00703823" w:rsidRDefault="00703823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b</w:t>
            </w:r>
            <w:r>
              <w:rPr>
                <w:rFonts w:hint="eastAsia"/>
              </w:rPr>
              <w:t>Fl</w:t>
            </w:r>
            <w:r w:rsidRPr="00311C4F">
              <w:rPr>
                <w:rFonts w:ascii="Microsoft YaHei" w:eastAsia="Microsoft YaHei" w:hAnsi="Microsoft YaHei"/>
                <w:sz w:val="18"/>
                <w:szCs w:val="18"/>
              </w:rPr>
              <w:t>ag</w:t>
            </w:r>
            <w:proofErr w:type="spellEnd"/>
          </w:p>
        </w:tc>
        <w:tc>
          <w:tcPr>
            <w:tcW w:w="980" w:type="dxa"/>
            <w:vAlign w:val="center"/>
          </w:tcPr>
          <w:p w14:paraId="5E793D99" w14:textId="77777777" w:rsidR="00703823" w:rsidRDefault="00703823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945" w:type="dxa"/>
            <w:vAlign w:val="center"/>
          </w:tcPr>
          <w:p w14:paraId="5E793D9A" w14:textId="77777777" w:rsidR="00703823" w:rsidRDefault="00703823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flag of stop moving</w:t>
            </w:r>
          </w:p>
        </w:tc>
        <w:tc>
          <w:tcPr>
            <w:tcW w:w="1739" w:type="dxa"/>
            <w:vMerge/>
          </w:tcPr>
          <w:p w14:paraId="5E793D9B" w14:textId="77777777" w:rsidR="00703823" w:rsidRDefault="00703823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D9C" w14:textId="77777777" w:rsidR="00703823" w:rsidRDefault="00703823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D9D" w14:textId="77777777" w:rsidR="00703823" w:rsidRDefault="00703823" w:rsidP="00940BB0">
            <w:pPr>
              <w:pStyle w:val="a8"/>
              <w:ind w:firstLineChars="0" w:firstLine="0"/>
              <w:jc w:val="center"/>
            </w:pPr>
          </w:p>
        </w:tc>
      </w:tr>
    </w:tbl>
    <w:p w14:paraId="5E793D9F" w14:textId="77777777" w:rsidR="00703823" w:rsidRPr="00703823" w:rsidRDefault="00703823" w:rsidP="00671FF6"/>
    <w:p w14:paraId="5E793DA0" w14:textId="77777777" w:rsidR="0081636A" w:rsidRDefault="00A965C8" w:rsidP="0081636A">
      <w:pPr>
        <w:pStyle w:val="3"/>
      </w:pPr>
      <w:bookmarkStart w:id="44" w:name="_Toc55392847"/>
      <w:proofErr w:type="spellStart"/>
      <w:r w:rsidRPr="00A965C8">
        <w:t>moveLowerLeft</w:t>
      </w:r>
      <w:bookmarkEnd w:id="44"/>
      <w:proofErr w:type="spellEnd"/>
    </w:p>
    <w:p w14:paraId="5E793DA1" w14:textId="77777777" w:rsidR="0081636A" w:rsidRDefault="0081636A" w:rsidP="0081636A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37"/>
        <w:gridCol w:w="1441"/>
        <w:gridCol w:w="980"/>
        <w:gridCol w:w="1945"/>
        <w:gridCol w:w="1739"/>
        <w:gridCol w:w="978"/>
        <w:gridCol w:w="1749"/>
      </w:tblGrid>
      <w:tr w:rsidR="005A3719" w14:paraId="5E793DA6" w14:textId="77777777" w:rsidTr="00940BB0">
        <w:tc>
          <w:tcPr>
            <w:tcW w:w="1737" w:type="dxa"/>
            <w:shd w:val="clear" w:color="auto" w:fill="BFBFBF" w:themeFill="background1" w:themeFillShade="BF"/>
          </w:tcPr>
          <w:p w14:paraId="5E793DA2" w14:textId="77777777" w:rsidR="005A3719" w:rsidRPr="007D1272" w:rsidRDefault="005A3719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366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DA3" w14:textId="77777777" w:rsidR="005A3719" w:rsidRPr="007D1272" w:rsidRDefault="005A3719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39" w:type="dxa"/>
            <w:shd w:val="clear" w:color="auto" w:fill="BFBFBF" w:themeFill="background1" w:themeFillShade="BF"/>
          </w:tcPr>
          <w:p w14:paraId="5E793DA4" w14:textId="77777777" w:rsidR="005A3719" w:rsidRPr="007D1272" w:rsidRDefault="005A3719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72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DA5" w14:textId="77777777" w:rsidR="005A3719" w:rsidRPr="007D1272" w:rsidRDefault="005A3719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5A3719" w14:paraId="5E793DAE" w14:textId="77777777" w:rsidTr="00940BB0">
        <w:trPr>
          <w:trHeight w:val="385"/>
        </w:trPr>
        <w:tc>
          <w:tcPr>
            <w:tcW w:w="1737" w:type="dxa"/>
            <w:vMerge w:val="restart"/>
            <w:vAlign w:val="center"/>
          </w:tcPr>
          <w:p w14:paraId="5E793DA7" w14:textId="77777777" w:rsidR="005A3719" w:rsidRDefault="005A3719" w:rsidP="005A3719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moveLowerLeft</w:t>
            </w:r>
            <w:proofErr w:type="spellEnd"/>
          </w:p>
        </w:tc>
        <w:tc>
          <w:tcPr>
            <w:tcW w:w="1441" w:type="dxa"/>
            <w:shd w:val="clear" w:color="auto" w:fill="D9D9D9" w:themeFill="background1" w:themeFillShade="D9"/>
            <w:vAlign w:val="center"/>
          </w:tcPr>
          <w:p w14:paraId="5E793DA8" w14:textId="77777777" w:rsidR="005A3719" w:rsidRDefault="005A3719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980" w:type="dxa"/>
            <w:shd w:val="clear" w:color="auto" w:fill="D9D9D9" w:themeFill="background1" w:themeFillShade="D9"/>
            <w:vAlign w:val="center"/>
          </w:tcPr>
          <w:p w14:paraId="5E793DA9" w14:textId="77777777" w:rsidR="005A3719" w:rsidRDefault="005A3719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5E793DAA" w14:textId="77777777" w:rsidR="005A3719" w:rsidRDefault="005A3719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39" w:type="dxa"/>
            <w:vMerge w:val="restart"/>
            <w:vAlign w:val="center"/>
          </w:tcPr>
          <w:p w14:paraId="5E793DAB" w14:textId="77777777" w:rsidR="005A3719" w:rsidRDefault="005A3719" w:rsidP="005A3719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Let camera to move bottom left</w:t>
            </w:r>
          </w:p>
        </w:tc>
        <w:tc>
          <w:tcPr>
            <w:tcW w:w="978" w:type="dxa"/>
            <w:vMerge w:val="restart"/>
            <w:shd w:val="clear" w:color="auto" w:fill="D9D9D9" w:themeFill="background1" w:themeFillShade="D9"/>
            <w:vAlign w:val="center"/>
          </w:tcPr>
          <w:p w14:paraId="5E793DAC" w14:textId="77777777" w:rsidR="005A3719" w:rsidRDefault="005A3719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49" w:type="dxa"/>
            <w:vMerge w:val="restart"/>
            <w:shd w:val="clear" w:color="auto" w:fill="D9D9D9" w:themeFill="background1" w:themeFillShade="D9"/>
            <w:vAlign w:val="center"/>
          </w:tcPr>
          <w:p w14:paraId="5E793DAD" w14:textId="77777777" w:rsidR="005A3719" w:rsidRDefault="005A3719" w:rsidP="00940BB0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5A3719" w14:paraId="5E793DB6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DAF" w14:textId="77777777" w:rsidR="005A3719" w:rsidRDefault="005A3719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 w:val="restart"/>
            <w:vAlign w:val="center"/>
          </w:tcPr>
          <w:p w14:paraId="5E793DB0" w14:textId="77777777" w:rsidR="005A3719" w:rsidRDefault="005A3719" w:rsidP="00940BB0">
            <w:pPr>
              <w:pStyle w:val="a8"/>
              <w:ind w:firstLineChars="0" w:firstLine="0"/>
              <w:jc w:val="center"/>
            </w:pPr>
            <w:proofErr w:type="spellStart"/>
            <w:r w:rsidRPr="00497DDD">
              <w:rPr>
                <w:rFonts w:ascii="Microsoft YaHei" w:eastAsia="Microsoft YaHei" w:hAnsi="Microsoft YaHei"/>
                <w:sz w:val="18"/>
                <w:szCs w:val="18"/>
              </w:rPr>
              <w:t>iVerticalSpeed</w:t>
            </w:r>
            <w:proofErr w:type="spellEnd"/>
          </w:p>
        </w:tc>
        <w:tc>
          <w:tcPr>
            <w:tcW w:w="980" w:type="dxa"/>
            <w:vMerge w:val="restart"/>
            <w:vAlign w:val="center"/>
          </w:tcPr>
          <w:p w14:paraId="5E793DB1" w14:textId="77777777" w:rsidR="005A3719" w:rsidRDefault="005A3719" w:rsidP="00940BB0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945" w:type="dxa"/>
            <w:vMerge w:val="restart"/>
            <w:vAlign w:val="center"/>
          </w:tcPr>
          <w:p w14:paraId="5E793DB2" w14:textId="77777777" w:rsidR="005A3719" w:rsidRDefault="005A3719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speed</w:t>
            </w:r>
            <w:r w:rsidR="00436432">
              <w:rPr>
                <w:rFonts w:hint="eastAsia"/>
              </w:rPr>
              <w:t xml:space="preserve"> of moving</w:t>
            </w:r>
            <w:r>
              <w:rPr>
                <w:rFonts w:hint="eastAsia"/>
              </w:rPr>
              <w:t xml:space="preserve"> in vertical direction </w:t>
            </w:r>
          </w:p>
        </w:tc>
        <w:tc>
          <w:tcPr>
            <w:tcW w:w="1739" w:type="dxa"/>
            <w:vMerge/>
          </w:tcPr>
          <w:p w14:paraId="5E793DB3" w14:textId="77777777" w:rsidR="005A3719" w:rsidRDefault="005A3719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shd w:val="clear" w:color="auto" w:fill="D9D9D9" w:themeFill="background1" w:themeFillShade="D9"/>
            <w:vAlign w:val="center"/>
          </w:tcPr>
          <w:p w14:paraId="5E793DB4" w14:textId="77777777" w:rsidR="005A3719" w:rsidRDefault="005A3719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shd w:val="clear" w:color="auto" w:fill="D9D9D9" w:themeFill="background1" w:themeFillShade="D9"/>
            <w:vAlign w:val="center"/>
          </w:tcPr>
          <w:p w14:paraId="5E793DB5" w14:textId="77777777" w:rsidR="005A3719" w:rsidRDefault="005A3719" w:rsidP="00940BB0">
            <w:pPr>
              <w:pStyle w:val="a8"/>
              <w:ind w:firstLineChars="0" w:firstLine="0"/>
              <w:jc w:val="center"/>
            </w:pPr>
          </w:p>
        </w:tc>
      </w:tr>
      <w:tr w:rsidR="005A3719" w14:paraId="5E793DBF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DB7" w14:textId="77777777" w:rsidR="005A3719" w:rsidRDefault="005A3719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/>
            <w:vAlign w:val="center"/>
          </w:tcPr>
          <w:p w14:paraId="5E793DB8" w14:textId="77777777" w:rsidR="005A3719" w:rsidRDefault="005A3719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80" w:type="dxa"/>
            <w:vMerge/>
            <w:vAlign w:val="center"/>
          </w:tcPr>
          <w:p w14:paraId="5E793DB9" w14:textId="77777777" w:rsidR="005A3719" w:rsidRDefault="005A3719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945" w:type="dxa"/>
            <w:vMerge/>
            <w:vAlign w:val="center"/>
          </w:tcPr>
          <w:p w14:paraId="5E793DBA" w14:textId="77777777" w:rsidR="005A3719" w:rsidRDefault="005A3719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39" w:type="dxa"/>
            <w:vMerge/>
          </w:tcPr>
          <w:p w14:paraId="5E793DBB" w14:textId="77777777" w:rsidR="005A3719" w:rsidRDefault="005A3719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 w:val="restart"/>
            <w:vAlign w:val="center"/>
          </w:tcPr>
          <w:p w14:paraId="5E793DBC" w14:textId="77777777" w:rsidR="005A3719" w:rsidRDefault="005A3719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749" w:type="dxa"/>
            <w:vMerge w:val="restart"/>
            <w:vAlign w:val="center"/>
          </w:tcPr>
          <w:p w14:paraId="5E793DBD" w14:textId="77777777" w:rsidR="005A3719" w:rsidRDefault="005A3719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DBE" w14:textId="77777777" w:rsidR="005A3719" w:rsidRDefault="005A3719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5A3719" w14:paraId="5E793DC7" w14:textId="77777777" w:rsidTr="00940BB0">
        <w:trPr>
          <w:trHeight w:val="113"/>
        </w:trPr>
        <w:tc>
          <w:tcPr>
            <w:tcW w:w="1737" w:type="dxa"/>
            <w:vMerge/>
            <w:vAlign w:val="center"/>
          </w:tcPr>
          <w:p w14:paraId="5E793DC0" w14:textId="77777777" w:rsidR="005A3719" w:rsidRDefault="005A3719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DC1" w14:textId="77777777" w:rsidR="005A3719" w:rsidRDefault="005A3719" w:rsidP="00940BB0">
            <w:pPr>
              <w:pStyle w:val="a8"/>
              <w:ind w:firstLineChars="50" w:firstLine="90"/>
            </w:pPr>
            <w:proofErr w:type="spellStart"/>
            <w:r>
              <w:rPr>
                <w:rFonts w:ascii="Microsoft YaHei" w:eastAsia="Microsoft YaHei" w:hAnsi="Microsoft YaHei"/>
                <w:sz w:val="18"/>
                <w:szCs w:val="18"/>
              </w:rPr>
              <w:t>i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Level</w:t>
            </w:r>
            <w:r w:rsidRPr="00497DDD">
              <w:rPr>
                <w:rFonts w:ascii="Microsoft YaHei" w:eastAsia="Microsoft YaHei" w:hAnsi="Microsoft YaHei"/>
                <w:sz w:val="18"/>
                <w:szCs w:val="18"/>
              </w:rPr>
              <w:t>Speed</w:t>
            </w:r>
            <w:proofErr w:type="spellEnd"/>
          </w:p>
        </w:tc>
        <w:tc>
          <w:tcPr>
            <w:tcW w:w="980" w:type="dxa"/>
            <w:vAlign w:val="center"/>
          </w:tcPr>
          <w:p w14:paraId="5E793DC2" w14:textId="77777777" w:rsidR="005A3719" w:rsidRDefault="005A3719" w:rsidP="00940BB0">
            <w:pPr>
              <w:ind w:firstLineChars="150" w:firstLine="315"/>
            </w:pPr>
            <w:r>
              <w:rPr>
                <w:rFonts w:hint="eastAsia"/>
              </w:rPr>
              <w:t>int</w:t>
            </w:r>
          </w:p>
        </w:tc>
        <w:tc>
          <w:tcPr>
            <w:tcW w:w="1945" w:type="dxa"/>
            <w:vAlign w:val="center"/>
          </w:tcPr>
          <w:p w14:paraId="5E793DC3" w14:textId="77777777" w:rsidR="005A3719" w:rsidRDefault="005A3719" w:rsidP="00940BB0">
            <w:pPr>
              <w:pStyle w:val="a8"/>
            </w:pPr>
            <w:r>
              <w:rPr>
                <w:rFonts w:hint="eastAsia"/>
              </w:rPr>
              <w:t xml:space="preserve">The speed in </w:t>
            </w:r>
            <w:r>
              <w:rPr>
                <w:rFonts w:hint="eastAsia"/>
              </w:rPr>
              <w:lastRenderedPageBreak/>
              <w:t>horizontal direction</w:t>
            </w:r>
          </w:p>
        </w:tc>
        <w:tc>
          <w:tcPr>
            <w:tcW w:w="1739" w:type="dxa"/>
            <w:vMerge/>
          </w:tcPr>
          <w:p w14:paraId="5E793DC4" w14:textId="77777777" w:rsidR="005A3719" w:rsidRDefault="005A3719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DC5" w14:textId="77777777" w:rsidR="005A3719" w:rsidRDefault="005A3719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DC6" w14:textId="77777777" w:rsidR="005A3719" w:rsidRDefault="005A3719" w:rsidP="00940BB0">
            <w:pPr>
              <w:pStyle w:val="a8"/>
              <w:ind w:firstLineChars="0" w:firstLine="0"/>
            </w:pPr>
          </w:p>
        </w:tc>
      </w:tr>
      <w:tr w:rsidR="005A3719" w14:paraId="5E793DCF" w14:textId="77777777" w:rsidTr="00940BB0">
        <w:trPr>
          <w:trHeight w:val="175"/>
        </w:trPr>
        <w:tc>
          <w:tcPr>
            <w:tcW w:w="1737" w:type="dxa"/>
            <w:vMerge/>
            <w:vAlign w:val="center"/>
          </w:tcPr>
          <w:p w14:paraId="5E793DC8" w14:textId="77777777" w:rsidR="005A3719" w:rsidRDefault="005A3719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DC9" w14:textId="77777777" w:rsidR="005A3719" w:rsidRDefault="005A3719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b</w:t>
            </w:r>
            <w:r>
              <w:rPr>
                <w:rFonts w:hint="eastAsia"/>
              </w:rPr>
              <w:t>Fl</w:t>
            </w:r>
            <w:r w:rsidRPr="00311C4F">
              <w:rPr>
                <w:rFonts w:ascii="Microsoft YaHei" w:eastAsia="Microsoft YaHei" w:hAnsi="Microsoft YaHei"/>
                <w:sz w:val="18"/>
                <w:szCs w:val="18"/>
              </w:rPr>
              <w:t>ag</w:t>
            </w:r>
            <w:proofErr w:type="spellEnd"/>
          </w:p>
        </w:tc>
        <w:tc>
          <w:tcPr>
            <w:tcW w:w="980" w:type="dxa"/>
            <w:vAlign w:val="center"/>
          </w:tcPr>
          <w:p w14:paraId="5E793DCA" w14:textId="77777777" w:rsidR="005A3719" w:rsidRDefault="005A3719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945" w:type="dxa"/>
            <w:vAlign w:val="center"/>
          </w:tcPr>
          <w:p w14:paraId="5E793DCB" w14:textId="77777777" w:rsidR="005A3719" w:rsidRDefault="005A3719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flag of stop moving</w:t>
            </w:r>
          </w:p>
        </w:tc>
        <w:tc>
          <w:tcPr>
            <w:tcW w:w="1739" w:type="dxa"/>
            <w:vMerge/>
          </w:tcPr>
          <w:p w14:paraId="5E793DCC" w14:textId="77777777" w:rsidR="005A3719" w:rsidRDefault="005A3719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DCD" w14:textId="77777777" w:rsidR="005A3719" w:rsidRDefault="005A3719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DCE" w14:textId="77777777" w:rsidR="005A3719" w:rsidRDefault="005A3719" w:rsidP="00940BB0">
            <w:pPr>
              <w:pStyle w:val="a8"/>
              <w:ind w:firstLineChars="0" w:firstLine="0"/>
              <w:jc w:val="center"/>
            </w:pPr>
          </w:p>
        </w:tc>
      </w:tr>
    </w:tbl>
    <w:p w14:paraId="5E793DD0" w14:textId="77777777" w:rsidR="005A3719" w:rsidRPr="005A3719" w:rsidRDefault="005A3719" w:rsidP="0081636A"/>
    <w:p w14:paraId="5E793DD1" w14:textId="77777777" w:rsidR="005E3846" w:rsidRDefault="00F8259E" w:rsidP="005E3846">
      <w:pPr>
        <w:pStyle w:val="3"/>
      </w:pPr>
      <w:bookmarkStart w:id="45" w:name="_Toc55392848"/>
      <w:proofErr w:type="spellStart"/>
      <w:r w:rsidRPr="00F8259E">
        <w:t>moveLowerRight</w:t>
      </w:r>
      <w:bookmarkEnd w:id="45"/>
      <w:proofErr w:type="spellEnd"/>
    </w:p>
    <w:p w14:paraId="5E793DD2" w14:textId="77777777" w:rsidR="009A7292" w:rsidRDefault="009A7292" w:rsidP="00B92161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37"/>
        <w:gridCol w:w="1441"/>
        <w:gridCol w:w="980"/>
        <w:gridCol w:w="1945"/>
        <w:gridCol w:w="1739"/>
        <w:gridCol w:w="978"/>
        <w:gridCol w:w="1749"/>
      </w:tblGrid>
      <w:tr w:rsidR="00674CDB" w14:paraId="5E793DD7" w14:textId="77777777" w:rsidTr="00940BB0">
        <w:tc>
          <w:tcPr>
            <w:tcW w:w="1737" w:type="dxa"/>
            <w:shd w:val="clear" w:color="auto" w:fill="BFBFBF" w:themeFill="background1" w:themeFillShade="BF"/>
          </w:tcPr>
          <w:p w14:paraId="5E793DD3" w14:textId="77777777" w:rsidR="00674CDB" w:rsidRPr="007D1272" w:rsidRDefault="00674CDB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366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DD4" w14:textId="77777777" w:rsidR="00674CDB" w:rsidRPr="007D1272" w:rsidRDefault="00674CDB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39" w:type="dxa"/>
            <w:shd w:val="clear" w:color="auto" w:fill="BFBFBF" w:themeFill="background1" w:themeFillShade="BF"/>
          </w:tcPr>
          <w:p w14:paraId="5E793DD5" w14:textId="77777777" w:rsidR="00674CDB" w:rsidRPr="007D1272" w:rsidRDefault="00674CDB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72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DD6" w14:textId="77777777" w:rsidR="00674CDB" w:rsidRPr="007D1272" w:rsidRDefault="00674CDB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674CDB" w14:paraId="5E793DDF" w14:textId="77777777" w:rsidTr="00940BB0">
        <w:trPr>
          <w:trHeight w:val="385"/>
        </w:trPr>
        <w:tc>
          <w:tcPr>
            <w:tcW w:w="1737" w:type="dxa"/>
            <w:vMerge w:val="restart"/>
            <w:vAlign w:val="center"/>
          </w:tcPr>
          <w:p w14:paraId="5E793DD8" w14:textId="77777777" w:rsidR="00674CDB" w:rsidRDefault="00674CDB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moveLowerRight</w:t>
            </w:r>
            <w:proofErr w:type="spellEnd"/>
          </w:p>
        </w:tc>
        <w:tc>
          <w:tcPr>
            <w:tcW w:w="1441" w:type="dxa"/>
            <w:shd w:val="clear" w:color="auto" w:fill="D9D9D9" w:themeFill="background1" w:themeFillShade="D9"/>
            <w:vAlign w:val="center"/>
          </w:tcPr>
          <w:p w14:paraId="5E793DD9" w14:textId="77777777" w:rsidR="00674CDB" w:rsidRDefault="00674CDB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980" w:type="dxa"/>
            <w:shd w:val="clear" w:color="auto" w:fill="D9D9D9" w:themeFill="background1" w:themeFillShade="D9"/>
            <w:vAlign w:val="center"/>
          </w:tcPr>
          <w:p w14:paraId="5E793DDA" w14:textId="77777777" w:rsidR="00674CDB" w:rsidRDefault="00674CDB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5E793DDB" w14:textId="77777777" w:rsidR="00674CDB" w:rsidRDefault="00674CDB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39" w:type="dxa"/>
            <w:vMerge w:val="restart"/>
            <w:vAlign w:val="center"/>
          </w:tcPr>
          <w:p w14:paraId="5E793DDC" w14:textId="77777777" w:rsidR="00674CDB" w:rsidRDefault="00674CDB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Let camera to move bottom right</w:t>
            </w:r>
          </w:p>
        </w:tc>
        <w:tc>
          <w:tcPr>
            <w:tcW w:w="978" w:type="dxa"/>
            <w:vMerge w:val="restart"/>
            <w:shd w:val="clear" w:color="auto" w:fill="D9D9D9" w:themeFill="background1" w:themeFillShade="D9"/>
            <w:vAlign w:val="center"/>
          </w:tcPr>
          <w:p w14:paraId="5E793DDD" w14:textId="77777777" w:rsidR="00674CDB" w:rsidRDefault="00674CDB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49" w:type="dxa"/>
            <w:vMerge w:val="restart"/>
            <w:shd w:val="clear" w:color="auto" w:fill="D9D9D9" w:themeFill="background1" w:themeFillShade="D9"/>
            <w:vAlign w:val="center"/>
          </w:tcPr>
          <w:p w14:paraId="5E793DDE" w14:textId="77777777" w:rsidR="00674CDB" w:rsidRDefault="00674CDB" w:rsidP="00940BB0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674CDB" w14:paraId="5E793DE7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DE0" w14:textId="77777777" w:rsidR="00674CDB" w:rsidRDefault="00674CDB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 w:val="restart"/>
            <w:vAlign w:val="center"/>
          </w:tcPr>
          <w:p w14:paraId="5E793DE1" w14:textId="77777777" w:rsidR="00674CDB" w:rsidRDefault="00674CDB" w:rsidP="00940BB0">
            <w:pPr>
              <w:pStyle w:val="a8"/>
              <w:ind w:firstLineChars="0" w:firstLine="0"/>
              <w:jc w:val="center"/>
            </w:pPr>
            <w:proofErr w:type="spellStart"/>
            <w:r w:rsidRPr="00497DDD">
              <w:rPr>
                <w:rFonts w:ascii="Microsoft YaHei" w:eastAsia="Microsoft YaHei" w:hAnsi="Microsoft YaHei"/>
                <w:sz w:val="18"/>
                <w:szCs w:val="18"/>
              </w:rPr>
              <w:t>iVerticalSpeed</w:t>
            </w:r>
            <w:proofErr w:type="spellEnd"/>
          </w:p>
        </w:tc>
        <w:tc>
          <w:tcPr>
            <w:tcW w:w="980" w:type="dxa"/>
            <w:vMerge w:val="restart"/>
            <w:vAlign w:val="center"/>
          </w:tcPr>
          <w:p w14:paraId="5E793DE2" w14:textId="77777777" w:rsidR="00674CDB" w:rsidRDefault="00674CDB" w:rsidP="00940BB0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945" w:type="dxa"/>
            <w:vMerge w:val="restart"/>
            <w:vAlign w:val="center"/>
          </w:tcPr>
          <w:p w14:paraId="5E793DE3" w14:textId="77777777" w:rsidR="00674CDB" w:rsidRDefault="00674CDB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speed</w:t>
            </w:r>
            <w:r w:rsidR="00436432">
              <w:rPr>
                <w:rFonts w:hint="eastAsia"/>
              </w:rPr>
              <w:t xml:space="preserve"> of moving</w:t>
            </w:r>
            <w:r>
              <w:rPr>
                <w:rFonts w:hint="eastAsia"/>
              </w:rPr>
              <w:t xml:space="preserve"> in vertical direction </w:t>
            </w:r>
          </w:p>
        </w:tc>
        <w:tc>
          <w:tcPr>
            <w:tcW w:w="1739" w:type="dxa"/>
            <w:vMerge/>
          </w:tcPr>
          <w:p w14:paraId="5E793DE4" w14:textId="77777777" w:rsidR="00674CDB" w:rsidRDefault="00674CDB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shd w:val="clear" w:color="auto" w:fill="D9D9D9" w:themeFill="background1" w:themeFillShade="D9"/>
            <w:vAlign w:val="center"/>
          </w:tcPr>
          <w:p w14:paraId="5E793DE5" w14:textId="77777777" w:rsidR="00674CDB" w:rsidRDefault="00674CDB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shd w:val="clear" w:color="auto" w:fill="D9D9D9" w:themeFill="background1" w:themeFillShade="D9"/>
            <w:vAlign w:val="center"/>
          </w:tcPr>
          <w:p w14:paraId="5E793DE6" w14:textId="77777777" w:rsidR="00674CDB" w:rsidRDefault="00674CDB" w:rsidP="00940BB0">
            <w:pPr>
              <w:pStyle w:val="a8"/>
              <w:ind w:firstLineChars="0" w:firstLine="0"/>
              <w:jc w:val="center"/>
            </w:pPr>
          </w:p>
        </w:tc>
      </w:tr>
      <w:tr w:rsidR="00674CDB" w14:paraId="5E793DF0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DE8" w14:textId="77777777" w:rsidR="00674CDB" w:rsidRDefault="00674CDB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/>
            <w:vAlign w:val="center"/>
          </w:tcPr>
          <w:p w14:paraId="5E793DE9" w14:textId="77777777" w:rsidR="00674CDB" w:rsidRDefault="00674CDB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80" w:type="dxa"/>
            <w:vMerge/>
            <w:vAlign w:val="center"/>
          </w:tcPr>
          <w:p w14:paraId="5E793DEA" w14:textId="77777777" w:rsidR="00674CDB" w:rsidRDefault="00674CDB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945" w:type="dxa"/>
            <w:vMerge/>
            <w:vAlign w:val="center"/>
          </w:tcPr>
          <w:p w14:paraId="5E793DEB" w14:textId="77777777" w:rsidR="00674CDB" w:rsidRDefault="00674CDB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39" w:type="dxa"/>
            <w:vMerge/>
          </w:tcPr>
          <w:p w14:paraId="5E793DEC" w14:textId="77777777" w:rsidR="00674CDB" w:rsidRDefault="00674CDB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 w:val="restart"/>
            <w:vAlign w:val="center"/>
          </w:tcPr>
          <w:p w14:paraId="5E793DED" w14:textId="77777777" w:rsidR="00674CDB" w:rsidRDefault="00674CDB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749" w:type="dxa"/>
            <w:vMerge w:val="restart"/>
            <w:vAlign w:val="center"/>
          </w:tcPr>
          <w:p w14:paraId="5E793DEE" w14:textId="77777777" w:rsidR="00674CDB" w:rsidRDefault="00674CDB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DEF" w14:textId="77777777" w:rsidR="00674CDB" w:rsidRDefault="00674CDB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674CDB" w14:paraId="5E793DF8" w14:textId="77777777" w:rsidTr="00940BB0">
        <w:trPr>
          <w:trHeight w:val="113"/>
        </w:trPr>
        <w:tc>
          <w:tcPr>
            <w:tcW w:w="1737" w:type="dxa"/>
            <w:vMerge/>
            <w:vAlign w:val="center"/>
          </w:tcPr>
          <w:p w14:paraId="5E793DF1" w14:textId="77777777" w:rsidR="00674CDB" w:rsidRDefault="00674CDB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DF2" w14:textId="77777777" w:rsidR="00674CDB" w:rsidRDefault="00674CDB" w:rsidP="00940BB0">
            <w:pPr>
              <w:pStyle w:val="a8"/>
              <w:ind w:firstLineChars="50" w:firstLine="90"/>
            </w:pPr>
            <w:proofErr w:type="spellStart"/>
            <w:r>
              <w:rPr>
                <w:rFonts w:ascii="Microsoft YaHei" w:eastAsia="Microsoft YaHei" w:hAnsi="Microsoft YaHei"/>
                <w:sz w:val="18"/>
                <w:szCs w:val="18"/>
              </w:rPr>
              <w:t>i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Level</w:t>
            </w:r>
            <w:r w:rsidRPr="00497DDD">
              <w:rPr>
                <w:rFonts w:ascii="Microsoft YaHei" w:eastAsia="Microsoft YaHei" w:hAnsi="Microsoft YaHei"/>
                <w:sz w:val="18"/>
                <w:szCs w:val="18"/>
              </w:rPr>
              <w:t>Speed</w:t>
            </w:r>
            <w:proofErr w:type="spellEnd"/>
          </w:p>
        </w:tc>
        <w:tc>
          <w:tcPr>
            <w:tcW w:w="980" w:type="dxa"/>
            <w:vAlign w:val="center"/>
          </w:tcPr>
          <w:p w14:paraId="5E793DF3" w14:textId="77777777" w:rsidR="00674CDB" w:rsidRDefault="00674CDB" w:rsidP="00940BB0">
            <w:pPr>
              <w:ind w:firstLineChars="150" w:firstLine="315"/>
            </w:pPr>
            <w:r>
              <w:rPr>
                <w:rFonts w:hint="eastAsia"/>
              </w:rPr>
              <w:t>int</w:t>
            </w:r>
          </w:p>
        </w:tc>
        <w:tc>
          <w:tcPr>
            <w:tcW w:w="1945" w:type="dxa"/>
            <w:vAlign w:val="center"/>
          </w:tcPr>
          <w:p w14:paraId="5E793DF4" w14:textId="77777777" w:rsidR="00674CDB" w:rsidRDefault="00674CDB" w:rsidP="00940BB0">
            <w:pPr>
              <w:pStyle w:val="a8"/>
            </w:pPr>
            <w:r>
              <w:rPr>
                <w:rFonts w:hint="eastAsia"/>
              </w:rPr>
              <w:t>The speed in horizontal direction</w:t>
            </w:r>
          </w:p>
        </w:tc>
        <w:tc>
          <w:tcPr>
            <w:tcW w:w="1739" w:type="dxa"/>
            <w:vMerge/>
          </w:tcPr>
          <w:p w14:paraId="5E793DF5" w14:textId="77777777" w:rsidR="00674CDB" w:rsidRDefault="00674CDB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DF6" w14:textId="77777777" w:rsidR="00674CDB" w:rsidRDefault="00674CDB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DF7" w14:textId="77777777" w:rsidR="00674CDB" w:rsidRDefault="00674CDB" w:rsidP="00940BB0">
            <w:pPr>
              <w:pStyle w:val="a8"/>
              <w:ind w:firstLineChars="0" w:firstLine="0"/>
            </w:pPr>
          </w:p>
        </w:tc>
      </w:tr>
      <w:tr w:rsidR="00674CDB" w14:paraId="5E793E00" w14:textId="77777777" w:rsidTr="00940BB0">
        <w:trPr>
          <w:trHeight w:val="175"/>
        </w:trPr>
        <w:tc>
          <w:tcPr>
            <w:tcW w:w="1737" w:type="dxa"/>
            <w:vMerge/>
            <w:vAlign w:val="center"/>
          </w:tcPr>
          <w:p w14:paraId="5E793DF9" w14:textId="77777777" w:rsidR="00674CDB" w:rsidRDefault="00674CDB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DFA" w14:textId="77777777" w:rsidR="00674CDB" w:rsidRDefault="00674CDB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b</w:t>
            </w:r>
            <w:r>
              <w:rPr>
                <w:rFonts w:hint="eastAsia"/>
              </w:rPr>
              <w:t>Fl</w:t>
            </w:r>
            <w:r w:rsidRPr="00311C4F">
              <w:rPr>
                <w:rFonts w:ascii="Microsoft YaHei" w:eastAsia="Microsoft YaHei" w:hAnsi="Microsoft YaHei"/>
                <w:sz w:val="18"/>
                <w:szCs w:val="18"/>
              </w:rPr>
              <w:t>ag</w:t>
            </w:r>
            <w:proofErr w:type="spellEnd"/>
          </w:p>
        </w:tc>
        <w:tc>
          <w:tcPr>
            <w:tcW w:w="980" w:type="dxa"/>
            <w:vAlign w:val="center"/>
          </w:tcPr>
          <w:p w14:paraId="5E793DFB" w14:textId="77777777" w:rsidR="00674CDB" w:rsidRDefault="00674CDB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945" w:type="dxa"/>
            <w:vAlign w:val="center"/>
          </w:tcPr>
          <w:p w14:paraId="5E793DFC" w14:textId="77777777" w:rsidR="00674CDB" w:rsidRDefault="00674CDB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flag of stop moving</w:t>
            </w:r>
          </w:p>
        </w:tc>
        <w:tc>
          <w:tcPr>
            <w:tcW w:w="1739" w:type="dxa"/>
            <w:vMerge/>
          </w:tcPr>
          <w:p w14:paraId="5E793DFD" w14:textId="77777777" w:rsidR="00674CDB" w:rsidRDefault="00674CDB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DFE" w14:textId="77777777" w:rsidR="00674CDB" w:rsidRDefault="00674CDB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DFF" w14:textId="77777777" w:rsidR="00674CDB" w:rsidRDefault="00674CDB" w:rsidP="00940BB0">
            <w:pPr>
              <w:pStyle w:val="a8"/>
              <w:ind w:firstLineChars="0" w:firstLine="0"/>
              <w:jc w:val="center"/>
            </w:pPr>
          </w:p>
        </w:tc>
      </w:tr>
    </w:tbl>
    <w:p w14:paraId="5E793E01" w14:textId="77777777" w:rsidR="00674CDB" w:rsidRPr="00674CDB" w:rsidRDefault="00674CDB" w:rsidP="00B92161"/>
    <w:p w14:paraId="5E793E02" w14:textId="77777777" w:rsidR="00674CDB" w:rsidRDefault="00674CDB" w:rsidP="00B92161"/>
    <w:p w14:paraId="5E793E03" w14:textId="77777777" w:rsidR="006142C2" w:rsidRDefault="00A33857" w:rsidP="006142C2">
      <w:pPr>
        <w:pStyle w:val="3"/>
      </w:pPr>
      <w:bookmarkStart w:id="46" w:name="_Toc55392849"/>
      <w:proofErr w:type="spellStart"/>
      <w:r w:rsidRPr="00A33857">
        <w:t>controlZoom</w:t>
      </w:r>
      <w:bookmarkEnd w:id="46"/>
      <w:proofErr w:type="spellEnd"/>
    </w:p>
    <w:p w14:paraId="5E793E04" w14:textId="77777777" w:rsidR="006142C2" w:rsidRDefault="006142C2" w:rsidP="006142C2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37"/>
        <w:gridCol w:w="1441"/>
        <w:gridCol w:w="980"/>
        <w:gridCol w:w="1945"/>
        <w:gridCol w:w="1739"/>
        <w:gridCol w:w="978"/>
        <w:gridCol w:w="1749"/>
      </w:tblGrid>
      <w:tr w:rsidR="00276D2F" w14:paraId="5E793E09" w14:textId="77777777" w:rsidTr="00940BB0">
        <w:tc>
          <w:tcPr>
            <w:tcW w:w="1737" w:type="dxa"/>
            <w:shd w:val="clear" w:color="auto" w:fill="BFBFBF" w:themeFill="background1" w:themeFillShade="BF"/>
          </w:tcPr>
          <w:p w14:paraId="5E793E05" w14:textId="77777777" w:rsidR="00276D2F" w:rsidRPr="007D1272" w:rsidRDefault="00276D2F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366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E06" w14:textId="77777777" w:rsidR="00276D2F" w:rsidRPr="007D1272" w:rsidRDefault="00276D2F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39" w:type="dxa"/>
            <w:shd w:val="clear" w:color="auto" w:fill="BFBFBF" w:themeFill="background1" w:themeFillShade="BF"/>
          </w:tcPr>
          <w:p w14:paraId="5E793E07" w14:textId="77777777" w:rsidR="00276D2F" w:rsidRPr="007D1272" w:rsidRDefault="00276D2F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72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E08" w14:textId="77777777" w:rsidR="00276D2F" w:rsidRPr="007D1272" w:rsidRDefault="00276D2F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276D2F" w14:paraId="5E793E11" w14:textId="77777777" w:rsidTr="00940BB0">
        <w:trPr>
          <w:trHeight w:val="385"/>
        </w:trPr>
        <w:tc>
          <w:tcPr>
            <w:tcW w:w="1737" w:type="dxa"/>
            <w:vMerge w:val="restart"/>
            <w:vAlign w:val="center"/>
          </w:tcPr>
          <w:p w14:paraId="5E793E0A" w14:textId="77777777" w:rsidR="00276D2F" w:rsidRDefault="00276D2F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controlZoom</w:t>
            </w:r>
            <w:proofErr w:type="spellEnd"/>
          </w:p>
        </w:tc>
        <w:tc>
          <w:tcPr>
            <w:tcW w:w="1441" w:type="dxa"/>
            <w:shd w:val="clear" w:color="auto" w:fill="D9D9D9" w:themeFill="background1" w:themeFillShade="D9"/>
            <w:vAlign w:val="center"/>
          </w:tcPr>
          <w:p w14:paraId="5E793E0B" w14:textId="77777777" w:rsidR="00276D2F" w:rsidRDefault="00276D2F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980" w:type="dxa"/>
            <w:shd w:val="clear" w:color="auto" w:fill="D9D9D9" w:themeFill="background1" w:themeFillShade="D9"/>
            <w:vAlign w:val="center"/>
          </w:tcPr>
          <w:p w14:paraId="5E793E0C" w14:textId="77777777" w:rsidR="00276D2F" w:rsidRDefault="00276D2F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5E793E0D" w14:textId="77777777" w:rsidR="00276D2F" w:rsidRDefault="00276D2F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39" w:type="dxa"/>
            <w:vMerge w:val="restart"/>
            <w:vAlign w:val="center"/>
          </w:tcPr>
          <w:p w14:paraId="5E793E0E" w14:textId="77777777" w:rsidR="00276D2F" w:rsidRDefault="00276D2F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Control the video Zoom out of Zoom in</w:t>
            </w:r>
          </w:p>
        </w:tc>
        <w:tc>
          <w:tcPr>
            <w:tcW w:w="978" w:type="dxa"/>
            <w:vMerge w:val="restart"/>
            <w:shd w:val="clear" w:color="auto" w:fill="D9D9D9" w:themeFill="background1" w:themeFillShade="D9"/>
            <w:vAlign w:val="center"/>
          </w:tcPr>
          <w:p w14:paraId="5E793E0F" w14:textId="77777777" w:rsidR="00276D2F" w:rsidRDefault="00276D2F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49" w:type="dxa"/>
            <w:vMerge w:val="restart"/>
            <w:shd w:val="clear" w:color="auto" w:fill="D9D9D9" w:themeFill="background1" w:themeFillShade="D9"/>
            <w:vAlign w:val="center"/>
          </w:tcPr>
          <w:p w14:paraId="5E793E10" w14:textId="77777777" w:rsidR="00276D2F" w:rsidRDefault="00276D2F" w:rsidP="00940BB0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276D2F" w14:paraId="5E793E19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E12" w14:textId="77777777" w:rsidR="00276D2F" w:rsidRDefault="00276D2F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 w:val="restart"/>
            <w:vAlign w:val="center"/>
          </w:tcPr>
          <w:p w14:paraId="5E793E13" w14:textId="77777777" w:rsidR="00276D2F" w:rsidRDefault="00276D2F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iSpeed</w:t>
            </w:r>
            <w:proofErr w:type="spellEnd"/>
          </w:p>
        </w:tc>
        <w:tc>
          <w:tcPr>
            <w:tcW w:w="980" w:type="dxa"/>
            <w:vMerge w:val="restart"/>
            <w:vAlign w:val="center"/>
          </w:tcPr>
          <w:p w14:paraId="5E793E14" w14:textId="77777777" w:rsidR="00276D2F" w:rsidRDefault="00276D2F" w:rsidP="00940BB0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945" w:type="dxa"/>
            <w:vMerge w:val="restart"/>
            <w:vAlign w:val="center"/>
          </w:tcPr>
          <w:p w14:paraId="5E793E15" w14:textId="77777777" w:rsidR="00276D2F" w:rsidRDefault="00276D2F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The speed </w:t>
            </w:r>
            <w:r w:rsidR="00436432">
              <w:rPr>
                <w:rFonts w:hint="eastAsia"/>
              </w:rPr>
              <w:t xml:space="preserve">of moving </w:t>
            </w:r>
            <w:r>
              <w:rPr>
                <w:rFonts w:hint="eastAsia"/>
              </w:rPr>
              <w:t xml:space="preserve">in vertical direction </w:t>
            </w:r>
          </w:p>
        </w:tc>
        <w:tc>
          <w:tcPr>
            <w:tcW w:w="1739" w:type="dxa"/>
            <w:vMerge/>
          </w:tcPr>
          <w:p w14:paraId="5E793E16" w14:textId="77777777" w:rsidR="00276D2F" w:rsidRDefault="00276D2F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shd w:val="clear" w:color="auto" w:fill="D9D9D9" w:themeFill="background1" w:themeFillShade="D9"/>
            <w:vAlign w:val="center"/>
          </w:tcPr>
          <w:p w14:paraId="5E793E17" w14:textId="77777777" w:rsidR="00276D2F" w:rsidRDefault="00276D2F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shd w:val="clear" w:color="auto" w:fill="D9D9D9" w:themeFill="background1" w:themeFillShade="D9"/>
            <w:vAlign w:val="center"/>
          </w:tcPr>
          <w:p w14:paraId="5E793E18" w14:textId="77777777" w:rsidR="00276D2F" w:rsidRDefault="00276D2F" w:rsidP="00940BB0">
            <w:pPr>
              <w:pStyle w:val="a8"/>
              <w:ind w:firstLineChars="0" w:firstLine="0"/>
              <w:jc w:val="center"/>
            </w:pPr>
          </w:p>
        </w:tc>
      </w:tr>
      <w:tr w:rsidR="00276D2F" w14:paraId="5E793E22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E1A" w14:textId="77777777" w:rsidR="00276D2F" w:rsidRDefault="00276D2F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/>
            <w:vAlign w:val="center"/>
          </w:tcPr>
          <w:p w14:paraId="5E793E1B" w14:textId="77777777" w:rsidR="00276D2F" w:rsidRDefault="00276D2F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80" w:type="dxa"/>
            <w:vMerge/>
            <w:vAlign w:val="center"/>
          </w:tcPr>
          <w:p w14:paraId="5E793E1C" w14:textId="77777777" w:rsidR="00276D2F" w:rsidRDefault="00276D2F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945" w:type="dxa"/>
            <w:vMerge/>
            <w:vAlign w:val="center"/>
          </w:tcPr>
          <w:p w14:paraId="5E793E1D" w14:textId="77777777" w:rsidR="00276D2F" w:rsidRDefault="00276D2F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39" w:type="dxa"/>
            <w:vMerge/>
          </w:tcPr>
          <w:p w14:paraId="5E793E1E" w14:textId="77777777" w:rsidR="00276D2F" w:rsidRDefault="00276D2F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 w:val="restart"/>
            <w:vAlign w:val="center"/>
          </w:tcPr>
          <w:p w14:paraId="5E793E1F" w14:textId="77777777" w:rsidR="00276D2F" w:rsidRDefault="00276D2F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749" w:type="dxa"/>
            <w:vMerge w:val="restart"/>
            <w:vAlign w:val="center"/>
          </w:tcPr>
          <w:p w14:paraId="5E793E20" w14:textId="77777777" w:rsidR="00276D2F" w:rsidRDefault="00276D2F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E21" w14:textId="77777777" w:rsidR="00276D2F" w:rsidRDefault="00276D2F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276D2F" w14:paraId="5E793E2C" w14:textId="77777777" w:rsidTr="00940BB0">
        <w:trPr>
          <w:trHeight w:val="113"/>
        </w:trPr>
        <w:tc>
          <w:tcPr>
            <w:tcW w:w="1737" w:type="dxa"/>
            <w:vMerge/>
            <w:vAlign w:val="center"/>
          </w:tcPr>
          <w:p w14:paraId="5E793E23" w14:textId="77777777" w:rsidR="00276D2F" w:rsidRDefault="00276D2F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E24" w14:textId="77777777" w:rsidR="00276D2F" w:rsidRDefault="00276D2F" w:rsidP="00276D2F">
            <w:pPr>
              <w:pStyle w:val="a8"/>
              <w:ind w:firstLineChars="150" w:firstLine="270"/>
            </w:pPr>
            <w:proofErr w:type="spellStart"/>
            <w:r w:rsidRPr="005904AE">
              <w:rPr>
                <w:rFonts w:ascii="Microsoft YaHei" w:eastAsia="Microsoft YaHei" w:hAnsi="Microsoft YaHei"/>
                <w:sz w:val="18"/>
                <w:szCs w:val="18"/>
              </w:rPr>
              <w:t>i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Flag</w:t>
            </w:r>
            <w:proofErr w:type="spellEnd"/>
          </w:p>
        </w:tc>
        <w:tc>
          <w:tcPr>
            <w:tcW w:w="980" w:type="dxa"/>
            <w:vAlign w:val="center"/>
          </w:tcPr>
          <w:p w14:paraId="5E793E25" w14:textId="77777777" w:rsidR="00276D2F" w:rsidRDefault="00276D2F" w:rsidP="00940BB0">
            <w:pPr>
              <w:ind w:firstLineChars="150" w:firstLine="315"/>
            </w:pPr>
            <w:r>
              <w:rPr>
                <w:rFonts w:hint="eastAsia"/>
              </w:rPr>
              <w:t>int</w:t>
            </w:r>
          </w:p>
        </w:tc>
        <w:tc>
          <w:tcPr>
            <w:tcW w:w="1945" w:type="dxa"/>
            <w:vAlign w:val="center"/>
          </w:tcPr>
          <w:p w14:paraId="5E793E26" w14:textId="77777777" w:rsidR="00276D2F" w:rsidRDefault="00276D2F" w:rsidP="00276D2F">
            <w:pPr>
              <w:pStyle w:val="a8"/>
              <w:ind w:firstLineChars="0" w:firstLine="0"/>
            </w:pPr>
            <w:r>
              <w:rPr>
                <w:rFonts w:hint="eastAsia"/>
              </w:rPr>
              <w:t>The flag of Zoom out or Zoom in</w:t>
            </w:r>
          </w:p>
          <w:p w14:paraId="5E793E27" w14:textId="77777777" w:rsidR="00276D2F" w:rsidRDefault="00276D2F" w:rsidP="00276D2F">
            <w:pPr>
              <w:pStyle w:val="a8"/>
            </w:pPr>
            <w:r>
              <w:rPr>
                <w:rFonts w:hint="eastAsia"/>
              </w:rPr>
              <w:t xml:space="preserve"> 0: Zoom out</w:t>
            </w:r>
          </w:p>
          <w:p w14:paraId="5E793E28" w14:textId="77777777" w:rsidR="00276D2F" w:rsidRDefault="00276D2F" w:rsidP="00276D2F">
            <w:pPr>
              <w:pStyle w:val="a8"/>
            </w:pPr>
            <w:r>
              <w:rPr>
                <w:rFonts w:hint="eastAsia"/>
              </w:rPr>
              <w:t>1: Zoom in</w:t>
            </w:r>
          </w:p>
        </w:tc>
        <w:tc>
          <w:tcPr>
            <w:tcW w:w="1739" w:type="dxa"/>
            <w:vMerge/>
          </w:tcPr>
          <w:p w14:paraId="5E793E29" w14:textId="77777777" w:rsidR="00276D2F" w:rsidRDefault="00276D2F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E2A" w14:textId="77777777" w:rsidR="00276D2F" w:rsidRDefault="00276D2F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E2B" w14:textId="77777777" w:rsidR="00276D2F" w:rsidRDefault="00276D2F" w:rsidP="00940BB0">
            <w:pPr>
              <w:pStyle w:val="a8"/>
              <w:ind w:firstLineChars="0" w:firstLine="0"/>
            </w:pPr>
          </w:p>
        </w:tc>
      </w:tr>
      <w:tr w:rsidR="00276D2F" w14:paraId="5E793E34" w14:textId="77777777" w:rsidTr="00940BB0">
        <w:trPr>
          <w:trHeight w:val="175"/>
        </w:trPr>
        <w:tc>
          <w:tcPr>
            <w:tcW w:w="1737" w:type="dxa"/>
            <w:vMerge/>
            <w:vAlign w:val="center"/>
          </w:tcPr>
          <w:p w14:paraId="5E793E2D" w14:textId="77777777" w:rsidR="00276D2F" w:rsidRDefault="00276D2F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E2E" w14:textId="77777777" w:rsidR="00276D2F" w:rsidRDefault="00276D2F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b</w:t>
            </w:r>
            <w:r>
              <w:rPr>
                <w:rFonts w:hint="eastAsia"/>
              </w:rPr>
              <w:t>Fl</w:t>
            </w:r>
            <w:r w:rsidRPr="00311C4F">
              <w:rPr>
                <w:rFonts w:ascii="Microsoft YaHei" w:eastAsia="Microsoft YaHei" w:hAnsi="Microsoft YaHei"/>
                <w:sz w:val="18"/>
                <w:szCs w:val="18"/>
              </w:rPr>
              <w:t>ag</w:t>
            </w:r>
            <w:proofErr w:type="spellEnd"/>
          </w:p>
        </w:tc>
        <w:tc>
          <w:tcPr>
            <w:tcW w:w="980" w:type="dxa"/>
            <w:vAlign w:val="center"/>
          </w:tcPr>
          <w:p w14:paraId="5E793E2F" w14:textId="77777777" w:rsidR="00276D2F" w:rsidRDefault="00276D2F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945" w:type="dxa"/>
            <w:vAlign w:val="center"/>
          </w:tcPr>
          <w:p w14:paraId="5E793E30" w14:textId="77777777" w:rsidR="00276D2F" w:rsidRDefault="00276D2F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flag of stop moving</w:t>
            </w:r>
          </w:p>
        </w:tc>
        <w:tc>
          <w:tcPr>
            <w:tcW w:w="1739" w:type="dxa"/>
            <w:vMerge/>
          </w:tcPr>
          <w:p w14:paraId="5E793E31" w14:textId="77777777" w:rsidR="00276D2F" w:rsidRDefault="00276D2F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E32" w14:textId="77777777" w:rsidR="00276D2F" w:rsidRDefault="00276D2F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E33" w14:textId="77777777" w:rsidR="00276D2F" w:rsidRDefault="00276D2F" w:rsidP="00940BB0">
            <w:pPr>
              <w:pStyle w:val="a8"/>
              <w:ind w:firstLineChars="0" w:firstLine="0"/>
              <w:jc w:val="center"/>
            </w:pPr>
          </w:p>
        </w:tc>
      </w:tr>
    </w:tbl>
    <w:p w14:paraId="5E793E35" w14:textId="77777777" w:rsidR="00276D2F" w:rsidRPr="00276D2F" w:rsidRDefault="00276D2F" w:rsidP="006142C2"/>
    <w:p w14:paraId="5E793E36" w14:textId="77777777" w:rsidR="00620556" w:rsidRDefault="00AA2646" w:rsidP="00620556">
      <w:pPr>
        <w:pStyle w:val="3"/>
      </w:pPr>
      <w:bookmarkStart w:id="47" w:name="_Toc55392850"/>
      <w:proofErr w:type="spellStart"/>
      <w:r w:rsidRPr="00AA2646">
        <w:lastRenderedPageBreak/>
        <w:t>controlAperture</w:t>
      </w:r>
      <w:bookmarkEnd w:id="47"/>
      <w:proofErr w:type="spellEnd"/>
    </w:p>
    <w:p w14:paraId="5E793E37" w14:textId="77777777" w:rsidR="00620556" w:rsidRDefault="00620556" w:rsidP="00620556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37"/>
        <w:gridCol w:w="1441"/>
        <w:gridCol w:w="980"/>
        <w:gridCol w:w="1945"/>
        <w:gridCol w:w="1739"/>
        <w:gridCol w:w="978"/>
        <w:gridCol w:w="1749"/>
      </w:tblGrid>
      <w:tr w:rsidR="007A1961" w14:paraId="5E793E3C" w14:textId="77777777" w:rsidTr="00940BB0">
        <w:tc>
          <w:tcPr>
            <w:tcW w:w="1737" w:type="dxa"/>
            <w:shd w:val="clear" w:color="auto" w:fill="BFBFBF" w:themeFill="background1" w:themeFillShade="BF"/>
          </w:tcPr>
          <w:p w14:paraId="5E793E38" w14:textId="77777777" w:rsidR="007A1961" w:rsidRPr="007D1272" w:rsidRDefault="007A1961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366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E39" w14:textId="77777777" w:rsidR="007A1961" w:rsidRPr="007D1272" w:rsidRDefault="007A1961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39" w:type="dxa"/>
            <w:shd w:val="clear" w:color="auto" w:fill="BFBFBF" w:themeFill="background1" w:themeFillShade="BF"/>
          </w:tcPr>
          <w:p w14:paraId="5E793E3A" w14:textId="77777777" w:rsidR="007A1961" w:rsidRPr="007D1272" w:rsidRDefault="007A1961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72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E3B" w14:textId="77777777" w:rsidR="007A1961" w:rsidRPr="007D1272" w:rsidRDefault="007A1961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7A1961" w14:paraId="5E793E44" w14:textId="77777777" w:rsidTr="00940BB0">
        <w:trPr>
          <w:trHeight w:val="385"/>
        </w:trPr>
        <w:tc>
          <w:tcPr>
            <w:tcW w:w="1737" w:type="dxa"/>
            <w:vMerge w:val="restart"/>
            <w:vAlign w:val="center"/>
          </w:tcPr>
          <w:p w14:paraId="5E793E3D" w14:textId="77777777" w:rsidR="007A1961" w:rsidRDefault="00473C6A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controlAperture</w:t>
            </w:r>
            <w:proofErr w:type="spellEnd"/>
          </w:p>
        </w:tc>
        <w:tc>
          <w:tcPr>
            <w:tcW w:w="1441" w:type="dxa"/>
            <w:shd w:val="clear" w:color="auto" w:fill="D9D9D9" w:themeFill="background1" w:themeFillShade="D9"/>
            <w:vAlign w:val="center"/>
          </w:tcPr>
          <w:p w14:paraId="5E793E3E" w14:textId="77777777" w:rsidR="007A1961" w:rsidRDefault="007A1961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980" w:type="dxa"/>
            <w:shd w:val="clear" w:color="auto" w:fill="D9D9D9" w:themeFill="background1" w:themeFillShade="D9"/>
            <w:vAlign w:val="center"/>
          </w:tcPr>
          <w:p w14:paraId="5E793E3F" w14:textId="77777777" w:rsidR="007A1961" w:rsidRDefault="007A1961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5E793E40" w14:textId="77777777" w:rsidR="007A1961" w:rsidRDefault="007A1961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39" w:type="dxa"/>
            <w:vMerge w:val="restart"/>
            <w:vAlign w:val="center"/>
          </w:tcPr>
          <w:p w14:paraId="5E793E41" w14:textId="77777777" w:rsidR="007A1961" w:rsidRDefault="00C86A79" w:rsidP="004053EF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Control the aperture</w:t>
            </w:r>
            <w:r w:rsidR="007A1961">
              <w:rPr>
                <w:rFonts w:hint="eastAsia"/>
              </w:rPr>
              <w:t xml:space="preserve"> </w:t>
            </w:r>
            <w:r w:rsidR="004053EF">
              <w:rPr>
                <w:rFonts w:hint="eastAsia"/>
              </w:rPr>
              <w:t>bigger or smaller</w:t>
            </w:r>
          </w:p>
        </w:tc>
        <w:tc>
          <w:tcPr>
            <w:tcW w:w="978" w:type="dxa"/>
            <w:vMerge w:val="restart"/>
            <w:shd w:val="clear" w:color="auto" w:fill="D9D9D9" w:themeFill="background1" w:themeFillShade="D9"/>
            <w:vAlign w:val="center"/>
          </w:tcPr>
          <w:p w14:paraId="5E793E42" w14:textId="77777777" w:rsidR="007A1961" w:rsidRDefault="007A1961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49" w:type="dxa"/>
            <w:vMerge w:val="restart"/>
            <w:shd w:val="clear" w:color="auto" w:fill="D9D9D9" w:themeFill="background1" w:themeFillShade="D9"/>
            <w:vAlign w:val="center"/>
          </w:tcPr>
          <w:p w14:paraId="5E793E43" w14:textId="77777777" w:rsidR="007A1961" w:rsidRDefault="007A1961" w:rsidP="00940BB0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7A1961" w14:paraId="5E793E4C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E45" w14:textId="77777777" w:rsidR="007A1961" w:rsidRDefault="007A1961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 w:val="restart"/>
            <w:vAlign w:val="center"/>
          </w:tcPr>
          <w:p w14:paraId="5E793E46" w14:textId="77777777" w:rsidR="007A1961" w:rsidRDefault="007A1961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iSpeed</w:t>
            </w:r>
            <w:proofErr w:type="spellEnd"/>
          </w:p>
        </w:tc>
        <w:tc>
          <w:tcPr>
            <w:tcW w:w="980" w:type="dxa"/>
            <w:vMerge w:val="restart"/>
            <w:vAlign w:val="center"/>
          </w:tcPr>
          <w:p w14:paraId="5E793E47" w14:textId="77777777" w:rsidR="007A1961" w:rsidRDefault="007A1961" w:rsidP="00940BB0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945" w:type="dxa"/>
            <w:vMerge w:val="restart"/>
            <w:vAlign w:val="center"/>
          </w:tcPr>
          <w:p w14:paraId="5E793E48" w14:textId="77777777" w:rsidR="007A1961" w:rsidRDefault="007A1961" w:rsidP="007A1961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speed aperture</w:t>
            </w:r>
            <w:r w:rsidR="009F06CE">
              <w:rPr>
                <w:rFonts w:hint="eastAsia"/>
              </w:rPr>
              <w:t xml:space="preserve"> changed 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739" w:type="dxa"/>
            <w:vMerge/>
          </w:tcPr>
          <w:p w14:paraId="5E793E49" w14:textId="77777777" w:rsidR="007A1961" w:rsidRDefault="007A1961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shd w:val="clear" w:color="auto" w:fill="D9D9D9" w:themeFill="background1" w:themeFillShade="D9"/>
            <w:vAlign w:val="center"/>
          </w:tcPr>
          <w:p w14:paraId="5E793E4A" w14:textId="77777777" w:rsidR="007A1961" w:rsidRDefault="007A1961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shd w:val="clear" w:color="auto" w:fill="D9D9D9" w:themeFill="background1" w:themeFillShade="D9"/>
            <w:vAlign w:val="center"/>
          </w:tcPr>
          <w:p w14:paraId="5E793E4B" w14:textId="77777777" w:rsidR="007A1961" w:rsidRDefault="007A1961" w:rsidP="00940BB0">
            <w:pPr>
              <w:pStyle w:val="a8"/>
              <w:ind w:firstLineChars="0" w:firstLine="0"/>
              <w:jc w:val="center"/>
            </w:pPr>
          </w:p>
        </w:tc>
      </w:tr>
      <w:tr w:rsidR="007A1961" w14:paraId="5E793E55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E4D" w14:textId="77777777" w:rsidR="007A1961" w:rsidRDefault="007A1961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/>
            <w:vAlign w:val="center"/>
          </w:tcPr>
          <w:p w14:paraId="5E793E4E" w14:textId="77777777" w:rsidR="007A1961" w:rsidRDefault="007A1961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80" w:type="dxa"/>
            <w:vMerge/>
            <w:vAlign w:val="center"/>
          </w:tcPr>
          <w:p w14:paraId="5E793E4F" w14:textId="77777777" w:rsidR="007A1961" w:rsidRDefault="007A1961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945" w:type="dxa"/>
            <w:vMerge/>
            <w:vAlign w:val="center"/>
          </w:tcPr>
          <w:p w14:paraId="5E793E50" w14:textId="77777777" w:rsidR="007A1961" w:rsidRDefault="007A1961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39" w:type="dxa"/>
            <w:vMerge/>
          </w:tcPr>
          <w:p w14:paraId="5E793E51" w14:textId="77777777" w:rsidR="007A1961" w:rsidRDefault="007A1961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 w:val="restart"/>
            <w:vAlign w:val="center"/>
          </w:tcPr>
          <w:p w14:paraId="5E793E52" w14:textId="77777777" w:rsidR="007A1961" w:rsidRDefault="007A1961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749" w:type="dxa"/>
            <w:vMerge w:val="restart"/>
            <w:vAlign w:val="center"/>
          </w:tcPr>
          <w:p w14:paraId="5E793E53" w14:textId="77777777" w:rsidR="007A1961" w:rsidRDefault="007A1961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E54" w14:textId="77777777" w:rsidR="007A1961" w:rsidRDefault="007A1961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7A1961" w14:paraId="5E793E5F" w14:textId="77777777" w:rsidTr="00940BB0">
        <w:trPr>
          <w:trHeight w:val="113"/>
        </w:trPr>
        <w:tc>
          <w:tcPr>
            <w:tcW w:w="1737" w:type="dxa"/>
            <w:vMerge/>
            <w:vAlign w:val="center"/>
          </w:tcPr>
          <w:p w14:paraId="5E793E56" w14:textId="77777777" w:rsidR="007A1961" w:rsidRDefault="007A1961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E57" w14:textId="77777777" w:rsidR="007A1961" w:rsidRDefault="007A1961" w:rsidP="00940BB0">
            <w:pPr>
              <w:pStyle w:val="a8"/>
              <w:ind w:firstLineChars="150" w:firstLine="270"/>
            </w:pPr>
            <w:proofErr w:type="spellStart"/>
            <w:r w:rsidRPr="005904AE">
              <w:rPr>
                <w:rFonts w:ascii="Microsoft YaHei" w:eastAsia="Microsoft YaHei" w:hAnsi="Microsoft YaHei"/>
                <w:sz w:val="18"/>
                <w:szCs w:val="18"/>
              </w:rPr>
              <w:t>i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Flag</w:t>
            </w:r>
            <w:proofErr w:type="spellEnd"/>
          </w:p>
        </w:tc>
        <w:tc>
          <w:tcPr>
            <w:tcW w:w="980" w:type="dxa"/>
            <w:vAlign w:val="center"/>
          </w:tcPr>
          <w:p w14:paraId="5E793E58" w14:textId="77777777" w:rsidR="007A1961" w:rsidRDefault="007A1961" w:rsidP="00940BB0">
            <w:pPr>
              <w:ind w:firstLineChars="150" w:firstLine="315"/>
            </w:pPr>
            <w:r>
              <w:rPr>
                <w:rFonts w:hint="eastAsia"/>
              </w:rPr>
              <w:t>int</w:t>
            </w:r>
          </w:p>
        </w:tc>
        <w:tc>
          <w:tcPr>
            <w:tcW w:w="1945" w:type="dxa"/>
            <w:vAlign w:val="center"/>
          </w:tcPr>
          <w:p w14:paraId="5E793E59" w14:textId="77777777" w:rsidR="007A1961" w:rsidRDefault="007A1961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The flag of </w:t>
            </w:r>
            <w:r w:rsidR="00C86A79">
              <w:rPr>
                <w:rFonts w:hint="eastAsia"/>
              </w:rPr>
              <w:t>change</w:t>
            </w:r>
          </w:p>
          <w:p w14:paraId="5E793E5A" w14:textId="77777777" w:rsidR="007A1961" w:rsidRDefault="007A1961" w:rsidP="00940BB0">
            <w:pPr>
              <w:pStyle w:val="a8"/>
            </w:pPr>
            <w:r>
              <w:rPr>
                <w:rFonts w:hint="eastAsia"/>
              </w:rPr>
              <w:t xml:space="preserve">0: </w:t>
            </w:r>
            <w:r w:rsidR="00C86A79">
              <w:rPr>
                <w:rFonts w:hint="eastAsia"/>
              </w:rPr>
              <w:t>bigger</w:t>
            </w:r>
          </w:p>
          <w:p w14:paraId="5E793E5B" w14:textId="77777777" w:rsidR="007A1961" w:rsidRDefault="007A1961" w:rsidP="00C86A79">
            <w:pPr>
              <w:pStyle w:val="a8"/>
            </w:pPr>
            <w:r>
              <w:rPr>
                <w:rFonts w:hint="eastAsia"/>
              </w:rPr>
              <w:t xml:space="preserve">1: </w:t>
            </w:r>
            <w:r w:rsidR="00C86A79">
              <w:rPr>
                <w:rFonts w:hint="eastAsia"/>
              </w:rPr>
              <w:t>smaller</w:t>
            </w:r>
          </w:p>
        </w:tc>
        <w:tc>
          <w:tcPr>
            <w:tcW w:w="1739" w:type="dxa"/>
            <w:vMerge/>
          </w:tcPr>
          <w:p w14:paraId="5E793E5C" w14:textId="77777777" w:rsidR="007A1961" w:rsidRDefault="007A1961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E5D" w14:textId="77777777" w:rsidR="007A1961" w:rsidRDefault="007A1961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E5E" w14:textId="77777777" w:rsidR="007A1961" w:rsidRDefault="007A1961" w:rsidP="00940BB0">
            <w:pPr>
              <w:pStyle w:val="a8"/>
              <w:ind w:firstLineChars="0" w:firstLine="0"/>
            </w:pPr>
          </w:p>
        </w:tc>
      </w:tr>
      <w:tr w:rsidR="007A1961" w14:paraId="5E793E67" w14:textId="77777777" w:rsidTr="00940BB0">
        <w:trPr>
          <w:trHeight w:val="175"/>
        </w:trPr>
        <w:tc>
          <w:tcPr>
            <w:tcW w:w="1737" w:type="dxa"/>
            <w:vMerge/>
            <w:vAlign w:val="center"/>
          </w:tcPr>
          <w:p w14:paraId="5E793E60" w14:textId="77777777" w:rsidR="007A1961" w:rsidRDefault="007A1961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E61" w14:textId="77777777" w:rsidR="007A1961" w:rsidRDefault="007A1961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b</w:t>
            </w:r>
            <w:r>
              <w:rPr>
                <w:rFonts w:hint="eastAsia"/>
              </w:rPr>
              <w:t>Fl</w:t>
            </w:r>
            <w:r w:rsidRPr="00311C4F">
              <w:rPr>
                <w:rFonts w:ascii="Microsoft YaHei" w:eastAsia="Microsoft YaHei" w:hAnsi="Microsoft YaHei"/>
                <w:sz w:val="18"/>
                <w:szCs w:val="18"/>
              </w:rPr>
              <w:t>ag</w:t>
            </w:r>
            <w:proofErr w:type="spellEnd"/>
          </w:p>
        </w:tc>
        <w:tc>
          <w:tcPr>
            <w:tcW w:w="980" w:type="dxa"/>
            <w:vAlign w:val="center"/>
          </w:tcPr>
          <w:p w14:paraId="5E793E62" w14:textId="77777777" w:rsidR="007A1961" w:rsidRDefault="007A1961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945" w:type="dxa"/>
            <w:vAlign w:val="center"/>
          </w:tcPr>
          <w:p w14:paraId="5E793E63" w14:textId="77777777" w:rsidR="007A1961" w:rsidRDefault="007A1961" w:rsidP="00C86A79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The flag of stop </w:t>
            </w:r>
            <w:r w:rsidR="00C86A79">
              <w:rPr>
                <w:rFonts w:hint="eastAsia"/>
              </w:rPr>
              <w:t>change</w:t>
            </w:r>
          </w:p>
        </w:tc>
        <w:tc>
          <w:tcPr>
            <w:tcW w:w="1739" w:type="dxa"/>
            <w:vMerge/>
          </w:tcPr>
          <w:p w14:paraId="5E793E64" w14:textId="77777777" w:rsidR="007A1961" w:rsidRDefault="007A1961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E65" w14:textId="77777777" w:rsidR="007A1961" w:rsidRDefault="007A1961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E66" w14:textId="77777777" w:rsidR="007A1961" w:rsidRDefault="007A1961" w:rsidP="00940BB0">
            <w:pPr>
              <w:pStyle w:val="a8"/>
              <w:ind w:firstLineChars="0" w:firstLine="0"/>
              <w:jc w:val="center"/>
            </w:pPr>
          </w:p>
        </w:tc>
      </w:tr>
    </w:tbl>
    <w:p w14:paraId="5E793E68" w14:textId="77777777" w:rsidR="007A1961" w:rsidRPr="007A1961" w:rsidRDefault="007A1961" w:rsidP="00620556"/>
    <w:p w14:paraId="5E793E69" w14:textId="77777777" w:rsidR="007A1961" w:rsidRPr="00B92161" w:rsidRDefault="007A1961" w:rsidP="00620556"/>
    <w:p w14:paraId="5E793E6A" w14:textId="77777777" w:rsidR="00F1293A" w:rsidRDefault="001E044B" w:rsidP="00F1293A">
      <w:pPr>
        <w:pStyle w:val="3"/>
      </w:pPr>
      <w:bookmarkStart w:id="48" w:name="_Toc55392851"/>
      <w:proofErr w:type="spellStart"/>
      <w:r w:rsidRPr="001E044B">
        <w:t>PTZIrisIn</w:t>
      </w:r>
      <w:bookmarkEnd w:id="48"/>
      <w:proofErr w:type="spellEnd"/>
    </w:p>
    <w:p w14:paraId="5E793E6B" w14:textId="77777777" w:rsidR="00F1293A" w:rsidRDefault="00F1293A" w:rsidP="00F1293A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37"/>
        <w:gridCol w:w="1441"/>
        <w:gridCol w:w="980"/>
        <w:gridCol w:w="1945"/>
        <w:gridCol w:w="1739"/>
        <w:gridCol w:w="978"/>
        <w:gridCol w:w="1749"/>
      </w:tblGrid>
      <w:tr w:rsidR="00436432" w14:paraId="5E793E70" w14:textId="77777777" w:rsidTr="00940BB0">
        <w:tc>
          <w:tcPr>
            <w:tcW w:w="1737" w:type="dxa"/>
            <w:shd w:val="clear" w:color="auto" w:fill="BFBFBF" w:themeFill="background1" w:themeFillShade="BF"/>
          </w:tcPr>
          <w:p w14:paraId="5E793E6C" w14:textId="77777777" w:rsidR="00436432" w:rsidRPr="007D1272" w:rsidRDefault="00436432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366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E6D" w14:textId="77777777" w:rsidR="00436432" w:rsidRPr="007D1272" w:rsidRDefault="00436432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39" w:type="dxa"/>
            <w:shd w:val="clear" w:color="auto" w:fill="BFBFBF" w:themeFill="background1" w:themeFillShade="BF"/>
          </w:tcPr>
          <w:p w14:paraId="5E793E6E" w14:textId="77777777" w:rsidR="00436432" w:rsidRPr="007D1272" w:rsidRDefault="00436432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72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E6F" w14:textId="77777777" w:rsidR="00436432" w:rsidRPr="007D1272" w:rsidRDefault="00436432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436432" w14:paraId="5E793E78" w14:textId="77777777" w:rsidTr="00940BB0">
        <w:trPr>
          <w:trHeight w:val="385"/>
        </w:trPr>
        <w:tc>
          <w:tcPr>
            <w:tcW w:w="1737" w:type="dxa"/>
            <w:vMerge w:val="restart"/>
            <w:vAlign w:val="center"/>
          </w:tcPr>
          <w:p w14:paraId="5E793E71" w14:textId="77777777" w:rsidR="00436432" w:rsidRDefault="00436432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TZIrisIn</w:t>
            </w:r>
            <w:proofErr w:type="spellEnd"/>
          </w:p>
        </w:tc>
        <w:tc>
          <w:tcPr>
            <w:tcW w:w="1441" w:type="dxa"/>
            <w:shd w:val="clear" w:color="auto" w:fill="D9D9D9" w:themeFill="background1" w:themeFillShade="D9"/>
            <w:vAlign w:val="center"/>
          </w:tcPr>
          <w:p w14:paraId="5E793E72" w14:textId="77777777" w:rsidR="00436432" w:rsidRDefault="00436432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980" w:type="dxa"/>
            <w:shd w:val="clear" w:color="auto" w:fill="D9D9D9" w:themeFill="background1" w:themeFillShade="D9"/>
            <w:vAlign w:val="center"/>
          </w:tcPr>
          <w:p w14:paraId="5E793E73" w14:textId="77777777" w:rsidR="00436432" w:rsidRDefault="00436432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5E793E74" w14:textId="77777777" w:rsidR="00436432" w:rsidRDefault="00436432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39" w:type="dxa"/>
            <w:vMerge w:val="restart"/>
            <w:vAlign w:val="center"/>
          </w:tcPr>
          <w:p w14:paraId="5E793E75" w14:textId="77777777" w:rsidR="00436432" w:rsidRDefault="00436432" w:rsidP="00436432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Control the Iris bigger or smaller</w:t>
            </w:r>
          </w:p>
        </w:tc>
        <w:tc>
          <w:tcPr>
            <w:tcW w:w="978" w:type="dxa"/>
            <w:vMerge w:val="restart"/>
            <w:shd w:val="clear" w:color="auto" w:fill="D9D9D9" w:themeFill="background1" w:themeFillShade="D9"/>
            <w:vAlign w:val="center"/>
          </w:tcPr>
          <w:p w14:paraId="5E793E76" w14:textId="77777777" w:rsidR="00436432" w:rsidRDefault="00436432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49" w:type="dxa"/>
            <w:vMerge w:val="restart"/>
            <w:shd w:val="clear" w:color="auto" w:fill="D9D9D9" w:themeFill="background1" w:themeFillShade="D9"/>
            <w:vAlign w:val="center"/>
          </w:tcPr>
          <w:p w14:paraId="5E793E77" w14:textId="77777777" w:rsidR="00436432" w:rsidRDefault="00436432" w:rsidP="00940BB0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436432" w14:paraId="5E793E80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E79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 w:val="restart"/>
            <w:vAlign w:val="center"/>
          </w:tcPr>
          <w:p w14:paraId="5E793E7A" w14:textId="77777777" w:rsidR="00436432" w:rsidRDefault="00436432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iSpeed</w:t>
            </w:r>
            <w:proofErr w:type="spellEnd"/>
          </w:p>
        </w:tc>
        <w:tc>
          <w:tcPr>
            <w:tcW w:w="980" w:type="dxa"/>
            <w:vMerge w:val="restart"/>
            <w:vAlign w:val="center"/>
          </w:tcPr>
          <w:p w14:paraId="5E793E7B" w14:textId="77777777" w:rsidR="00436432" w:rsidRDefault="00436432" w:rsidP="00940BB0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945" w:type="dxa"/>
            <w:vMerge w:val="restart"/>
            <w:vAlign w:val="center"/>
          </w:tcPr>
          <w:p w14:paraId="5E793E7C" w14:textId="77777777" w:rsidR="00436432" w:rsidRDefault="00436432" w:rsidP="00436432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The speed Iris changed  </w:t>
            </w:r>
          </w:p>
        </w:tc>
        <w:tc>
          <w:tcPr>
            <w:tcW w:w="1739" w:type="dxa"/>
            <w:vMerge/>
          </w:tcPr>
          <w:p w14:paraId="5E793E7D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shd w:val="clear" w:color="auto" w:fill="D9D9D9" w:themeFill="background1" w:themeFillShade="D9"/>
            <w:vAlign w:val="center"/>
          </w:tcPr>
          <w:p w14:paraId="5E793E7E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shd w:val="clear" w:color="auto" w:fill="D9D9D9" w:themeFill="background1" w:themeFillShade="D9"/>
            <w:vAlign w:val="center"/>
          </w:tcPr>
          <w:p w14:paraId="5E793E7F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</w:tr>
      <w:tr w:rsidR="00436432" w14:paraId="5E793E89" w14:textId="77777777" w:rsidTr="00940BB0">
        <w:trPr>
          <w:trHeight w:val="312"/>
        </w:trPr>
        <w:tc>
          <w:tcPr>
            <w:tcW w:w="1737" w:type="dxa"/>
            <w:vMerge/>
            <w:vAlign w:val="center"/>
          </w:tcPr>
          <w:p w14:paraId="5E793E81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/>
            <w:vAlign w:val="center"/>
          </w:tcPr>
          <w:p w14:paraId="5E793E82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80" w:type="dxa"/>
            <w:vMerge/>
            <w:vAlign w:val="center"/>
          </w:tcPr>
          <w:p w14:paraId="5E793E83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945" w:type="dxa"/>
            <w:vMerge/>
            <w:vAlign w:val="center"/>
          </w:tcPr>
          <w:p w14:paraId="5E793E84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39" w:type="dxa"/>
            <w:vMerge/>
          </w:tcPr>
          <w:p w14:paraId="5E793E85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 w:val="restart"/>
            <w:vAlign w:val="center"/>
          </w:tcPr>
          <w:p w14:paraId="5E793E86" w14:textId="77777777" w:rsidR="00436432" w:rsidRDefault="00436432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749" w:type="dxa"/>
            <w:vMerge w:val="restart"/>
            <w:vAlign w:val="center"/>
          </w:tcPr>
          <w:p w14:paraId="5E793E87" w14:textId="77777777" w:rsidR="00436432" w:rsidRDefault="00436432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E88" w14:textId="77777777" w:rsidR="00436432" w:rsidRDefault="00436432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  <w:tr w:rsidR="00436432" w14:paraId="5E793E93" w14:textId="77777777" w:rsidTr="00940BB0">
        <w:trPr>
          <w:trHeight w:val="113"/>
        </w:trPr>
        <w:tc>
          <w:tcPr>
            <w:tcW w:w="1737" w:type="dxa"/>
            <w:vMerge/>
            <w:vAlign w:val="center"/>
          </w:tcPr>
          <w:p w14:paraId="5E793E8A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E8B" w14:textId="77777777" w:rsidR="00436432" w:rsidRDefault="00436432" w:rsidP="00940BB0">
            <w:pPr>
              <w:pStyle w:val="a8"/>
              <w:ind w:firstLineChars="150" w:firstLine="270"/>
            </w:pPr>
            <w:proofErr w:type="spellStart"/>
            <w:r w:rsidRPr="005904AE">
              <w:rPr>
                <w:rFonts w:ascii="Microsoft YaHei" w:eastAsia="Microsoft YaHei" w:hAnsi="Microsoft YaHei"/>
                <w:sz w:val="18"/>
                <w:szCs w:val="18"/>
              </w:rPr>
              <w:t>i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Flag</w:t>
            </w:r>
            <w:proofErr w:type="spellEnd"/>
          </w:p>
        </w:tc>
        <w:tc>
          <w:tcPr>
            <w:tcW w:w="980" w:type="dxa"/>
            <w:vAlign w:val="center"/>
          </w:tcPr>
          <w:p w14:paraId="5E793E8C" w14:textId="77777777" w:rsidR="00436432" w:rsidRDefault="00436432" w:rsidP="00940BB0">
            <w:pPr>
              <w:ind w:firstLineChars="150" w:firstLine="315"/>
            </w:pPr>
            <w:r>
              <w:rPr>
                <w:rFonts w:hint="eastAsia"/>
              </w:rPr>
              <w:t>int</w:t>
            </w:r>
          </w:p>
        </w:tc>
        <w:tc>
          <w:tcPr>
            <w:tcW w:w="1945" w:type="dxa"/>
            <w:vAlign w:val="center"/>
          </w:tcPr>
          <w:p w14:paraId="5E793E8D" w14:textId="77777777" w:rsidR="00436432" w:rsidRDefault="00436432" w:rsidP="00940BB0">
            <w:pPr>
              <w:pStyle w:val="a8"/>
              <w:ind w:firstLineChars="0" w:firstLine="0"/>
            </w:pPr>
            <w:r>
              <w:rPr>
                <w:rFonts w:hint="eastAsia"/>
              </w:rPr>
              <w:t>The flag of change</w:t>
            </w:r>
          </w:p>
          <w:p w14:paraId="5E793E8E" w14:textId="77777777" w:rsidR="00436432" w:rsidRDefault="00436432" w:rsidP="00940BB0">
            <w:pPr>
              <w:pStyle w:val="a8"/>
            </w:pPr>
            <w:r>
              <w:rPr>
                <w:rFonts w:hint="eastAsia"/>
              </w:rPr>
              <w:t>0: bigger</w:t>
            </w:r>
          </w:p>
          <w:p w14:paraId="5E793E8F" w14:textId="77777777" w:rsidR="00436432" w:rsidRDefault="00436432" w:rsidP="00940BB0">
            <w:pPr>
              <w:pStyle w:val="a8"/>
            </w:pPr>
            <w:r>
              <w:rPr>
                <w:rFonts w:hint="eastAsia"/>
              </w:rPr>
              <w:t>1: smaller</w:t>
            </w:r>
          </w:p>
        </w:tc>
        <w:tc>
          <w:tcPr>
            <w:tcW w:w="1739" w:type="dxa"/>
            <w:vMerge/>
          </w:tcPr>
          <w:p w14:paraId="5E793E90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E91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E92" w14:textId="77777777" w:rsidR="00436432" w:rsidRDefault="00436432" w:rsidP="00940BB0">
            <w:pPr>
              <w:pStyle w:val="a8"/>
              <w:ind w:firstLineChars="0" w:firstLine="0"/>
            </w:pPr>
          </w:p>
        </w:tc>
      </w:tr>
      <w:tr w:rsidR="00436432" w14:paraId="5E793E9B" w14:textId="77777777" w:rsidTr="00940BB0">
        <w:trPr>
          <w:trHeight w:val="175"/>
        </w:trPr>
        <w:tc>
          <w:tcPr>
            <w:tcW w:w="1737" w:type="dxa"/>
            <w:vMerge/>
            <w:vAlign w:val="center"/>
          </w:tcPr>
          <w:p w14:paraId="5E793E94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Align w:val="center"/>
          </w:tcPr>
          <w:p w14:paraId="5E793E95" w14:textId="77777777" w:rsidR="00436432" w:rsidRDefault="00436432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b</w:t>
            </w:r>
            <w:r>
              <w:rPr>
                <w:rFonts w:hint="eastAsia"/>
              </w:rPr>
              <w:t>Fl</w:t>
            </w:r>
            <w:r w:rsidRPr="00311C4F">
              <w:rPr>
                <w:rFonts w:ascii="Microsoft YaHei" w:eastAsia="Microsoft YaHei" w:hAnsi="Microsoft YaHei"/>
                <w:sz w:val="18"/>
                <w:szCs w:val="18"/>
              </w:rPr>
              <w:t>ag</w:t>
            </w:r>
            <w:proofErr w:type="spellEnd"/>
          </w:p>
        </w:tc>
        <w:tc>
          <w:tcPr>
            <w:tcW w:w="980" w:type="dxa"/>
            <w:vAlign w:val="center"/>
          </w:tcPr>
          <w:p w14:paraId="5E793E96" w14:textId="77777777" w:rsidR="00436432" w:rsidRDefault="00436432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945" w:type="dxa"/>
            <w:vAlign w:val="center"/>
          </w:tcPr>
          <w:p w14:paraId="5E793E97" w14:textId="77777777" w:rsidR="00436432" w:rsidRDefault="00436432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flag of stop change</w:t>
            </w:r>
          </w:p>
        </w:tc>
        <w:tc>
          <w:tcPr>
            <w:tcW w:w="1739" w:type="dxa"/>
            <w:vMerge/>
          </w:tcPr>
          <w:p w14:paraId="5E793E98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vAlign w:val="center"/>
          </w:tcPr>
          <w:p w14:paraId="5E793E99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vAlign w:val="center"/>
          </w:tcPr>
          <w:p w14:paraId="5E793E9A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</w:tr>
    </w:tbl>
    <w:p w14:paraId="5E793E9C" w14:textId="77777777" w:rsidR="00613E08" w:rsidRDefault="00613E08" w:rsidP="00613E08">
      <w:pPr>
        <w:pStyle w:val="3"/>
      </w:pPr>
      <w:bookmarkStart w:id="49" w:name="_Toc55392852"/>
      <w:proofErr w:type="spellStart"/>
      <w:r>
        <w:rPr>
          <w:rFonts w:hint="eastAsia"/>
        </w:rPr>
        <w:t>startTour</w:t>
      </w:r>
      <w:bookmarkEnd w:id="49"/>
      <w:proofErr w:type="spellEnd"/>
    </w:p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37"/>
        <w:gridCol w:w="1441"/>
        <w:gridCol w:w="980"/>
        <w:gridCol w:w="1945"/>
        <w:gridCol w:w="1739"/>
        <w:gridCol w:w="978"/>
        <w:gridCol w:w="1749"/>
      </w:tblGrid>
      <w:tr w:rsidR="00613E08" w14:paraId="5E793EA1" w14:textId="77777777" w:rsidTr="002569CD">
        <w:tc>
          <w:tcPr>
            <w:tcW w:w="1737" w:type="dxa"/>
            <w:shd w:val="clear" w:color="auto" w:fill="BFBFBF" w:themeFill="background1" w:themeFillShade="BF"/>
          </w:tcPr>
          <w:p w14:paraId="5E793E9D" w14:textId="77777777" w:rsidR="00613E08" w:rsidRPr="007D1272" w:rsidRDefault="00613E08" w:rsidP="002569CD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366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E9E" w14:textId="77777777" w:rsidR="00613E08" w:rsidRPr="007D1272" w:rsidRDefault="00613E08" w:rsidP="002569CD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39" w:type="dxa"/>
            <w:shd w:val="clear" w:color="auto" w:fill="BFBFBF" w:themeFill="background1" w:themeFillShade="BF"/>
          </w:tcPr>
          <w:p w14:paraId="5E793E9F" w14:textId="77777777" w:rsidR="00613E08" w:rsidRPr="007D1272" w:rsidRDefault="00613E08" w:rsidP="002569CD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72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EA0" w14:textId="77777777" w:rsidR="00613E08" w:rsidRPr="007D1272" w:rsidRDefault="00613E08" w:rsidP="002569CD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613E08" w14:paraId="5E793EA9" w14:textId="77777777" w:rsidTr="002569CD">
        <w:trPr>
          <w:trHeight w:val="385"/>
        </w:trPr>
        <w:tc>
          <w:tcPr>
            <w:tcW w:w="1737" w:type="dxa"/>
            <w:vMerge w:val="restart"/>
            <w:vAlign w:val="center"/>
          </w:tcPr>
          <w:p w14:paraId="5E793EA2" w14:textId="77777777" w:rsidR="00613E08" w:rsidRDefault="00613E08" w:rsidP="002569CD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 w:rsidRPr="00613E08">
              <w:t>tartTour</w:t>
            </w:r>
            <w:proofErr w:type="spellEnd"/>
          </w:p>
        </w:tc>
        <w:tc>
          <w:tcPr>
            <w:tcW w:w="1441" w:type="dxa"/>
            <w:shd w:val="clear" w:color="auto" w:fill="D9D9D9" w:themeFill="background1" w:themeFillShade="D9"/>
            <w:vAlign w:val="center"/>
          </w:tcPr>
          <w:p w14:paraId="5E793EA3" w14:textId="77777777" w:rsidR="00613E08" w:rsidRDefault="00613E08" w:rsidP="002569C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980" w:type="dxa"/>
            <w:shd w:val="clear" w:color="auto" w:fill="D9D9D9" w:themeFill="background1" w:themeFillShade="D9"/>
            <w:vAlign w:val="center"/>
          </w:tcPr>
          <w:p w14:paraId="5E793EA4" w14:textId="77777777" w:rsidR="00613E08" w:rsidRDefault="00613E08" w:rsidP="002569C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5E793EA5" w14:textId="77777777" w:rsidR="00613E08" w:rsidRDefault="00613E08" w:rsidP="002569C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39" w:type="dxa"/>
            <w:vMerge w:val="restart"/>
            <w:vAlign w:val="center"/>
          </w:tcPr>
          <w:p w14:paraId="5E793EA6" w14:textId="77777777" w:rsidR="00613E08" w:rsidRDefault="00613E08" w:rsidP="002569C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Control the Iris bigger or smaller</w:t>
            </w:r>
          </w:p>
        </w:tc>
        <w:tc>
          <w:tcPr>
            <w:tcW w:w="978" w:type="dxa"/>
            <w:vMerge w:val="restart"/>
            <w:shd w:val="clear" w:color="auto" w:fill="D9D9D9" w:themeFill="background1" w:themeFillShade="D9"/>
            <w:vAlign w:val="center"/>
          </w:tcPr>
          <w:p w14:paraId="5E793EA7" w14:textId="77777777" w:rsidR="00613E08" w:rsidRDefault="00613E08" w:rsidP="002569C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49" w:type="dxa"/>
            <w:vMerge w:val="restart"/>
            <w:shd w:val="clear" w:color="auto" w:fill="D9D9D9" w:themeFill="background1" w:themeFillShade="D9"/>
            <w:vAlign w:val="center"/>
          </w:tcPr>
          <w:p w14:paraId="5E793EA8" w14:textId="77777777" w:rsidR="00613E08" w:rsidRDefault="00613E08" w:rsidP="002569CD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613E08" w14:paraId="5E793EB2" w14:textId="77777777" w:rsidTr="002569CD">
        <w:trPr>
          <w:trHeight w:val="312"/>
        </w:trPr>
        <w:tc>
          <w:tcPr>
            <w:tcW w:w="1737" w:type="dxa"/>
            <w:vMerge/>
            <w:vAlign w:val="center"/>
          </w:tcPr>
          <w:p w14:paraId="5E793EAA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 w:val="restart"/>
            <w:vAlign w:val="center"/>
          </w:tcPr>
          <w:p w14:paraId="5E793EAB" w14:textId="77777777" w:rsidR="00613E08" w:rsidRDefault="00613E08" w:rsidP="002569CD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index</w:t>
            </w:r>
          </w:p>
        </w:tc>
        <w:tc>
          <w:tcPr>
            <w:tcW w:w="980" w:type="dxa"/>
            <w:vMerge w:val="restart"/>
            <w:vAlign w:val="center"/>
          </w:tcPr>
          <w:p w14:paraId="5E793EAC" w14:textId="77777777" w:rsidR="00613E08" w:rsidRDefault="00613E08" w:rsidP="002569CD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945" w:type="dxa"/>
            <w:vMerge w:val="restart"/>
            <w:vAlign w:val="center"/>
          </w:tcPr>
          <w:p w14:paraId="5E793EAD" w14:textId="77777777" w:rsidR="00613E08" w:rsidRDefault="00613E08" w:rsidP="00613E08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number of Tour</w:t>
            </w:r>
          </w:p>
          <w:p w14:paraId="5E793EAE" w14:textId="77777777" w:rsidR="00613E08" w:rsidRDefault="00613E08" w:rsidP="00613E08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 you </w:t>
            </w:r>
            <w:proofErr w:type="spellStart"/>
            <w:r>
              <w:rPr>
                <w:rFonts w:hint="eastAsia"/>
              </w:rPr>
              <w:t>chuse</w:t>
            </w:r>
            <w:proofErr w:type="spellEnd"/>
            <w:r>
              <w:rPr>
                <w:rFonts w:hint="eastAsia"/>
              </w:rPr>
              <w:t xml:space="preserve">  </w:t>
            </w:r>
          </w:p>
        </w:tc>
        <w:tc>
          <w:tcPr>
            <w:tcW w:w="1739" w:type="dxa"/>
            <w:vMerge/>
          </w:tcPr>
          <w:p w14:paraId="5E793EAF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shd w:val="clear" w:color="auto" w:fill="D9D9D9" w:themeFill="background1" w:themeFillShade="D9"/>
            <w:vAlign w:val="center"/>
          </w:tcPr>
          <w:p w14:paraId="5E793EB0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shd w:val="clear" w:color="auto" w:fill="D9D9D9" w:themeFill="background1" w:themeFillShade="D9"/>
            <w:vAlign w:val="center"/>
          </w:tcPr>
          <w:p w14:paraId="5E793EB1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</w:tr>
      <w:tr w:rsidR="00613E08" w14:paraId="5E793EBB" w14:textId="77777777" w:rsidTr="002569CD">
        <w:trPr>
          <w:trHeight w:val="312"/>
        </w:trPr>
        <w:tc>
          <w:tcPr>
            <w:tcW w:w="1737" w:type="dxa"/>
            <w:vMerge/>
            <w:vAlign w:val="center"/>
          </w:tcPr>
          <w:p w14:paraId="5E793EB3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/>
            <w:vAlign w:val="center"/>
          </w:tcPr>
          <w:p w14:paraId="5E793EB4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  <w:tc>
          <w:tcPr>
            <w:tcW w:w="980" w:type="dxa"/>
            <w:vMerge/>
            <w:vAlign w:val="center"/>
          </w:tcPr>
          <w:p w14:paraId="5E793EB5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  <w:tc>
          <w:tcPr>
            <w:tcW w:w="1945" w:type="dxa"/>
            <w:vMerge/>
            <w:vAlign w:val="center"/>
          </w:tcPr>
          <w:p w14:paraId="5E793EB6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  <w:tc>
          <w:tcPr>
            <w:tcW w:w="1739" w:type="dxa"/>
            <w:vMerge/>
          </w:tcPr>
          <w:p w14:paraId="5E793EB7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Align w:val="center"/>
          </w:tcPr>
          <w:p w14:paraId="5E793EB8" w14:textId="77777777" w:rsidR="00613E08" w:rsidRDefault="00613E08" w:rsidP="002569C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749" w:type="dxa"/>
            <w:vAlign w:val="center"/>
          </w:tcPr>
          <w:p w14:paraId="5E793EB9" w14:textId="77777777" w:rsidR="00613E08" w:rsidRDefault="00613E08" w:rsidP="002569CD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EBA" w14:textId="77777777" w:rsidR="00613E08" w:rsidRDefault="00613E08" w:rsidP="002569CD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</w:tbl>
    <w:p w14:paraId="5E793EBC" w14:textId="77777777" w:rsidR="00613E08" w:rsidRDefault="00613E08" w:rsidP="00613E08">
      <w:pPr>
        <w:pStyle w:val="3"/>
      </w:pPr>
      <w:proofErr w:type="spellStart"/>
      <w:r>
        <w:rPr>
          <w:rFonts w:hint="eastAsia"/>
        </w:rPr>
        <w:lastRenderedPageBreak/>
        <w:t>stopTour</w:t>
      </w:r>
      <w:proofErr w:type="spellEnd"/>
    </w:p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1737"/>
        <w:gridCol w:w="1441"/>
        <w:gridCol w:w="980"/>
        <w:gridCol w:w="1945"/>
        <w:gridCol w:w="1739"/>
        <w:gridCol w:w="978"/>
        <w:gridCol w:w="1749"/>
      </w:tblGrid>
      <w:tr w:rsidR="00613E08" w14:paraId="5E793EC1" w14:textId="77777777" w:rsidTr="002569CD">
        <w:tc>
          <w:tcPr>
            <w:tcW w:w="1737" w:type="dxa"/>
            <w:shd w:val="clear" w:color="auto" w:fill="BFBFBF" w:themeFill="background1" w:themeFillShade="BF"/>
          </w:tcPr>
          <w:p w14:paraId="5E793EBD" w14:textId="77777777" w:rsidR="00613E08" w:rsidRPr="007D1272" w:rsidRDefault="00613E08" w:rsidP="002569CD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366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EBE" w14:textId="77777777" w:rsidR="00613E08" w:rsidRPr="007D1272" w:rsidRDefault="00613E08" w:rsidP="002569CD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39" w:type="dxa"/>
            <w:shd w:val="clear" w:color="auto" w:fill="BFBFBF" w:themeFill="background1" w:themeFillShade="BF"/>
          </w:tcPr>
          <w:p w14:paraId="5E793EBF" w14:textId="77777777" w:rsidR="00613E08" w:rsidRPr="007D1272" w:rsidRDefault="00613E08" w:rsidP="002569CD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727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EC0" w14:textId="77777777" w:rsidR="00613E08" w:rsidRPr="007D1272" w:rsidRDefault="00613E08" w:rsidP="002569CD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613E08" w14:paraId="5E793EC9" w14:textId="77777777" w:rsidTr="002569CD">
        <w:trPr>
          <w:trHeight w:val="385"/>
        </w:trPr>
        <w:tc>
          <w:tcPr>
            <w:tcW w:w="1737" w:type="dxa"/>
            <w:vMerge w:val="restart"/>
            <w:vAlign w:val="center"/>
          </w:tcPr>
          <w:p w14:paraId="5E793EC2" w14:textId="77777777" w:rsidR="00613E08" w:rsidRDefault="00613E08" w:rsidP="002569CD">
            <w:pPr>
              <w:pStyle w:val="a8"/>
              <w:ind w:firstLineChars="0" w:firstLine="0"/>
              <w:jc w:val="center"/>
            </w:pPr>
            <w:proofErr w:type="spellStart"/>
            <w:r w:rsidRPr="00613E08">
              <w:t>stopTour</w:t>
            </w:r>
            <w:proofErr w:type="spellEnd"/>
          </w:p>
        </w:tc>
        <w:tc>
          <w:tcPr>
            <w:tcW w:w="1441" w:type="dxa"/>
            <w:shd w:val="clear" w:color="auto" w:fill="D9D9D9" w:themeFill="background1" w:themeFillShade="D9"/>
            <w:vAlign w:val="center"/>
          </w:tcPr>
          <w:p w14:paraId="5E793EC3" w14:textId="77777777" w:rsidR="00613E08" w:rsidRDefault="00613E08" w:rsidP="002569C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980" w:type="dxa"/>
            <w:shd w:val="clear" w:color="auto" w:fill="D9D9D9" w:themeFill="background1" w:themeFillShade="D9"/>
            <w:vAlign w:val="center"/>
          </w:tcPr>
          <w:p w14:paraId="5E793EC4" w14:textId="77777777" w:rsidR="00613E08" w:rsidRDefault="00613E08" w:rsidP="002569C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5E793EC5" w14:textId="77777777" w:rsidR="00613E08" w:rsidRDefault="00613E08" w:rsidP="002569C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39" w:type="dxa"/>
            <w:vMerge w:val="restart"/>
            <w:vAlign w:val="center"/>
          </w:tcPr>
          <w:p w14:paraId="5E793EC6" w14:textId="77777777" w:rsidR="00613E08" w:rsidRDefault="00613E08" w:rsidP="002569C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Control the Iris bigger or smaller</w:t>
            </w:r>
          </w:p>
        </w:tc>
        <w:tc>
          <w:tcPr>
            <w:tcW w:w="978" w:type="dxa"/>
            <w:vMerge w:val="restart"/>
            <w:shd w:val="clear" w:color="auto" w:fill="D9D9D9" w:themeFill="background1" w:themeFillShade="D9"/>
            <w:vAlign w:val="center"/>
          </w:tcPr>
          <w:p w14:paraId="5E793EC7" w14:textId="77777777" w:rsidR="00613E08" w:rsidRDefault="00613E08" w:rsidP="002569C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749" w:type="dxa"/>
            <w:vMerge w:val="restart"/>
            <w:shd w:val="clear" w:color="auto" w:fill="D9D9D9" w:themeFill="background1" w:themeFillShade="D9"/>
            <w:vAlign w:val="center"/>
          </w:tcPr>
          <w:p w14:paraId="5E793EC8" w14:textId="77777777" w:rsidR="00613E08" w:rsidRDefault="00613E08" w:rsidP="002569CD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613E08" w14:paraId="5E793ED2" w14:textId="77777777" w:rsidTr="002569CD">
        <w:trPr>
          <w:trHeight w:val="312"/>
        </w:trPr>
        <w:tc>
          <w:tcPr>
            <w:tcW w:w="1737" w:type="dxa"/>
            <w:vMerge/>
            <w:vAlign w:val="center"/>
          </w:tcPr>
          <w:p w14:paraId="5E793ECA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 w:val="restart"/>
            <w:vAlign w:val="center"/>
          </w:tcPr>
          <w:p w14:paraId="5E793ECB" w14:textId="77777777" w:rsidR="00613E08" w:rsidRDefault="00613E08" w:rsidP="002569CD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index</w:t>
            </w:r>
          </w:p>
        </w:tc>
        <w:tc>
          <w:tcPr>
            <w:tcW w:w="980" w:type="dxa"/>
            <w:vMerge w:val="restart"/>
            <w:vAlign w:val="center"/>
          </w:tcPr>
          <w:p w14:paraId="5E793ECC" w14:textId="77777777" w:rsidR="00613E08" w:rsidRDefault="00613E08" w:rsidP="002569CD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945" w:type="dxa"/>
            <w:vMerge w:val="restart"/>
            <w:vAlign w:val="center"/>
          </w:tcPr>
          <w:p w14:paraId="5E793ECD" w14:textId="77777777" w:rsidR="00613E08" w:rsidRDefault="00613E08" w:rsidP="00613E08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number of Tour</w:t>
            </w:r>
          </w:p>
          <w:p w14:paraId="5E793ECE" w14:textId="77777777" w:rsidR="00613E08" w:rsidRDefault="00613E08" w:rsidP="00613E08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 you </w:t>
            </w:r>
            <w:proofErr w:type="spellStart"/>
            <w:r>
              <w:rPr>
                <w:rFonts w:hint="eastAsia"/>
              </w:rPr>
              <w:t>chuse</w:t>
            </w:r>
            <w:proofErr w:type="spellEnd"/>
            <w:r>
              <w:rPr>
                <w:rFonts w:hint="eastAsia"/>
              </w:rPr>
              <w:t xml:space="preserve">  </w:t>
            </w:r>
          </w:p>
        </w:tc>
        <w:tc>
          <w:tcPr>
            <w:tcW w:w="1739" w:type="dxa"/>
            <w:vMerge/>
          </w:tcPr>
          <w:p w14:paraId="5E793ECF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Merge/>
            <w:shd w:val="clear" w:color="auto" w:fill="D9D9D9" w:themeFill="background1" w:themeFillShade="D9"/>
            <w:vAlign w:val="center"/>
          </w:tcPr>
          <w:p w14:paraId="5E793ED0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  <w:tc>
          <w:tcPr>
            <w:tcW w:w="1749" w:type="dxa"/>
            <w:vMerge/>
            <w:shd w:val="clear" w:color="auto" w:fill="D9D9D9" w:themeFill="background1" w:themeFillShade="D9"/>
            <w:vAlign w:val="center"/>
          </w:tcPr>
          <w:p w14:paraId="5E793ED1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</w:tr>
      <w:tr w:rsidR="00613E08" w14:paraId="5E793EDB" w14:textId="77777777" w:rsidTr="002569CD">
        <w:trPr>
          <w:trHeight w:val="312"/>
        </w:trPr>
        <w:tc>
          <w:tcPr>
            <w:tcW w:w="1737" w:type="dxa"/>
            <w:vMerge/>
            <w:vAlign w:val="center"/>
          </w:tcPr>
          <w:p w14:paraId="5E793ED3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  <w:tc>
          <w:tcPr>
            <w:tcW w:w="1441" w:type="dxa"/>
            <w:vMerge/>
            <w:vAlign w:val="center"/>
          </w:tcPr>
          <w:p w14:paraId="5E793ED4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  <w:tc>
          <w:tcPr>
            <w:tcW w:w="980" w:type="dxa"/>
            <w:vMerge/>
            <w:vAlign w:val="center"/>
          </w:tcPr>
          <w:p w14:paraId="5E793ED5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  <w:tc>
          <w:tcPr>
            <w:tcW w:w="1945" w:type="dxa"/>
            <w:vMerge/>
            <w:vAlign w:val="center"/>
          </w:tcPr>
          <w:p w14:paraId="5E793ED6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  <w:tc>
          <w:tcPr>
            <w:tcW w:w="1739" w:type="dxa"/>
            <w:vMerge/>
          </w:tcPr>
          <w:p w14:paraId="5E793ED7" w14:textId="77777777" w:rsidR="00613E08" w:rsidRDefault="00613E08" w:rsidP="002569CD">
            <w:pPr>
              <w:pStyle w:val="a8"/>
              <w:ind w:firstLineChars="0" w:firstLine="0"/>
              <w:jc w:val="center"/>
            </w:pPr>
          </w:p>
        </w:tc>
        <w:tc>
          <w:tcPr>
            <w:tcW w:w="978" w:type="dxa"/>
            <w:vAlign w:val="center"/>
          </w:tcPr>
          <w:p w14:paraId="5E793ED8" w14:textId="77777777" w:rsidR="00613E08" w:rsidRDefault="00613E08" w:rsidP="002569C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749" w:type="dxa"/>
            <w:vAlign w:val="center"/>
          </w:tcPr>
          <w:p w14:paraId="5E793ED9" w14:textId="77777777" w:rsidR="00613E08" w:rsidRDefault="00613E08" w:rsidP="002569CD">
            <w:pPr>
              <w:pStyle w:val="a8"/>
              <w:ind w:firstLineChars="0" w:firstLine="0"/>
            </w:pPr>
            <w:r>
              <w:rPr>
                <w:rFonts w:hint="eastAsia"/>
              </w:rPr>
              <w:t>true: Success</w:t>
            </w:r>
          </w:p>
          <w:p w14:paraId="5E793EDA" w14:textId="77777777" w:rsidR="00613E08" w:rsidRDefault="00613E08" w:rsidP="002569CD">
            <w:pPr>
              <w:pStyle w:val="a8"/>
              <w:ind w:firstLineChars="0" w:firstLine="0"/>
            </w:pPr>
            <w:r>
              <w:rPr>
                <w:rFonts w:hint="eastAsia"/>
              </w:rPr>
              <w:t>false: Fail</w:t>
            </w:r>
          </w:p>
        </w:tc>
      </w:tr>
    </w:tbl>
    <w:p w14:paraId="5E793EDC" w14:textId="77777777" w:rsidR="00436432" w:rsidRPr="00613E08" w:rsidRDefault="00436432" w:rsidP="00F1293A"/>
    <w:p w14:paraId="5E793EDD" w14:textId="77777777" w:rsidR="006142C2" w:rsidRDefault="00563021" w:rsidP="00533574">
      <w:pPr>
        <w:pStyle w:val="2"/>
        <w:numPr>
          <w:ilvl w:val="0"/>
          <w:numId w:val="6"/>
        </w:numPr>
      </w:pPr>
      <w:bookmarkStart w:id="50" w:name="_Toc55392853"/>
      <w:r>
        <w:rPr>
          <w:rFonts w:hint="eastAsia"/>
        </w:rPr>
        <w:t>Traffic statistics</w:t>
      </w:r>
      <w:bookmarkEnd w:id="50"/>
    </w:p>
    <w:p w14:paraId="5E793EDE" w14:textId="77777777" w:rsidR="004A571E" w:rsidRDefault="0024540E" w:rsidP="004A571E">
      <w:pPr>
        <w:pStyle w:val="3"/>
      </w:pPr>
      <w:bookmarkStart w:id="51" w:name="_Toc55392854"/>
      <w:proofErr w:type="spellStart"/>
      <w:r w:rsidRPr="0024540E">
        <w:t>startTrafficDataQuery</w:t>
      </w:r>
      <w:bookmarkEnd w:id="51"/>
      <w:proofErr w:type="spellEnd"/>
    </w:p>
    <w:p w14:paraId="5E793EDF" w14:textId="77777777" w:rsidR="004A571E" w:rsidRDefault="004A571E" w:rsidP="004A571E"/>
    <w:tbl>
      <w:tblPr>
        <w:tblStyle w:val="ae"/>
        <w:tblW w:w="10570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2006"/>
        <w:gridCol w:w="1510"/>
        <w:gridCol w:w="827"/>
        <w:gridCol w:w="2149"/>
        <w:gridCol w:w="1276"/>
        <w:gridCol w:w="1277"/>
        <w:gridCol w:w="1525"/>
      </w:tblGrid>
      <w:tr w:rsidR="003215F7" w14:paraId="5E793EE4" w14:textId="77777777" w:rsidTr="00DA1587">
        <w:tc>
          <w:tcPr>
            <w:tcW w:w="2006" w:type="dxa"/>
            <w:shd w:val="clear" w:color="auto" w:fill="BFBFBF" w:themeFill="background1" w:themeFillShade="BF"/>
          </w:tcPr>
          <w:p w14:paraId="5E793EE0" w14:textId="77777777" w:rsidR="00436432" w:rsidRPr="007D1272" w:rsidRDefault="00436432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4486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EE1" w14:textId="77777777" w:rsidR="00436432" w:rsidRPr="007D1272" w:rsidRDefault="00436432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5E793EE2" w14:textId="77777777" w:rsidR="00436432" w:rsidRPr="007D1272" w:rsidRDefault="00436432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802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EE3" w14:textId="77777777" w:rsidR="00436432" w:rsidRPr="007D1272" w:rsidRDefault="00436432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DA1587" w14:paraId="5E793EEC" w14:textId="77777777" w:rsidTr="00DA1587">
        <w:trPr>
          <w:trHeight w:val="385"/>
        </w:trPr>
        <w:tc>
          <w:tcPr>
            <w:tcW w:w="2006" w:type="dxa"/>
            <w:vMerge w:val="restart"/>
            <w:vAlign w:val="center"/>
          </w:tcPr>
          <w:p w14:paraId="5E793EE5" w14:textId="77777777" w:rsidR="00436432" w:rsidRDefault="00436432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tartTrafic</w:t>
            </w:r>
            <w:r w:rsidR="003215F7">
              <w:rPr>
                <w:rFonts w:hint="eastAsia"/>
              </w:rPr>
              <w:t>DataQuery</w:t>
            </w:r>
            <w:proofErr w:type="spellEnd"/>
          </w:p>
        </w:tc>
        <w:tc>
          <w:tcPr>
            <w:tcW w:w="1510" w:type="dxa"/>
            <w:shd w:val="clear" w:color="auto" w:fill="D9D9D9" w:themeFill="background1" w:themeFillShade="D9"/>
            <w:vAlign w:val="center"/>
          </w:tcPr>
          <w:p w14:paraId="5E793EE6" w14:textId="77777777" w:rsidR="00436432" w:rsidRDefault="00436432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827" w:type="dxa"/>
            <w:shd w:val="clear" w:color="auto" w:fill="D9D9D9" w:themeFill="background1" w:themeFillShade="D9"/>
            <w:vAlign w:val="center"/>
          </w:tcPr>
          <w:p w14:paraId="5E793EE7" w14:textId="77777777" w:rsidR="00436432" w:rsidRDefault="00436432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149" w:type="dxa"/>
            <w:shd w:val="clear" w:color="auto" w:fill="D9D9D9" w:themeFill="background1" w:themeFillShade="D9"/>
            <w:vAlign w:val="center"/>
          </w:tcPr>
          <w:p w14:paraId="5E793EE8" w14:textId="77777777" w:rsidR="00436432" w:rsidRDefault="00436432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276" w:type="dxa"/>
            <w:vMerge w:val="restart"/>
            <w:vAlign w:val="center"/>
          </w:tcPr>
          <w:p w14:paraId="5E793EE9" w14:textId="77777777" w:rsidR="00436432" w:rsidRDefault="00897B72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Enable</w:t>
            </w:r>
            <w:r w:rsidR="003215F7">
              <w:rPr>
                <w:rFonts w:hint="eastAsia"/>
              </w:rPr>
              <w:t xml:space="preserve"> to query </w:t>
            </w:r>
            <w:proofErr w:type="spellStart"/>
            <w:r w:rsidR="003215F7">
              <w:rPr>
                <w:rFonts w:hint="eastAsia"/>
              </w:rPr>
              <w:t>trafic</w:t>
            </w:r>
            <w:proofErr w:type="spellEnd"/>
            <w:r w:rsidR="003215F7">
              <w:rPr>
                <w:rFonts w:hint="eastAsia"/>
              </w:rPr>
              <w:t xml:space="preserve"> data </w:t>
            </w:r>
          </w:p>
        </w:tc>
        <w:tc>
          <w:tcPr>
            <w:tcW w:w="1277" w:type="dxa"/>
            <w:vMerge w:val="restart"/>
            <w:shd w:val="clear" w:color="auto" w:fill="D9D9D9" w:themeFill="background1" w:themeFillShade="D9"/>
            <w:vAlign w:val="center"/>
          </w:tcPr>
          <w:p w14:paraId="5E793EEA" w14:textId="77777777" w:rsidR="00436432" w:rsidRDefault="00436432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525" w:type="dxa"/>
            <w:vMerge w:val="restart"/>
            <w:shd w:val="clear" w:color="auto" w:fill="D9D9D9" w:themeFill="background1" w:themeFillShade="D9"/>
            <w:vAlign w:val="center"/>
          </w:tcPr>
          <w:p w14:paraId="5E793EEB" w14:textId="77777777" w:rsidR="00436432" w:rsidRDefault="00436432" w:rsidP="00940BB0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DA1587" w14:paraId="5E793EF4" w14:textId="77777777" w:rsidTr="00DA1587">
        <w:trPr>
          <w:trHeight w:val="312"/>
        </w:trPr>
        <w:tc>
          <w:tcPr>
            <w:tcW w:w="2006" w:type="dxa"/>
            <w:vMerge/>
            <w:vAlign w:val="center"/>
          </w:tcPr>
          <w:p w14:paraId="5E793EED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510" w:type="dxa"/>
            <w:vMerge w:val="restart"/>
            <w:vAlign w:val="center"/>
          </w:tcPr>
          <w:p w14:paraId="5E793EEE" w14:textId="77777777" w:rsidR="00436432" w:rsidRDefault="00436432" w:rsidP="00940BB0">
            <w:pPr>
              <w:pStyle w:val="a8"/>
              <w:ind w:firstLineChars="0" w:firstLine="0"/>
              <w:jc w:val="center"/>
            </w:pPr>
            <w:proofErr w:type="spellStart"/>
            <w:r w:rsidRPr="00C11750">
              <w:rPr>
                <w:rFonts w:ascii="Microsoft YaHei" w:eastAsia="Microsoft YaHei" w:hAnsi="Microsoft YaHei"/>
                <w:sz w:val="18"/>
                <w:szCs w:val="18"/>
              </w:rPr>
              <w:t>sIp</w:t>
            </w:r>
            <w:proofErr w:type="spellEnd"/>
          </w:p>
        </w:tc>
        <w:tc>
          <w:tcPr>
            <w:tcW w:w="827" w:type="dxa"/>
            <w:vMerge w:val="restart"/>
            <w:vAlign w:val="center"/>
          </w:tcPr>
          <w:p w14:paraId="5E793EEF" w14:textId="77777777" w:rsidR="00436432" w:rsidRDefault="003215F7" w:rsidP="00940BB0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2149" w:type="dxa"/>
            <w:vMerge w:val="restart"/>
            <w:vAlign w:val="center"/>
          </w:tcPr>
          <w:p w14:paraId="5E793EF0" w14:textId="77777777" w:rsidR="00436432" w:rsidRDefault="00436432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vice</w:t>
            </w:r>
            <w:r>
              <w:t>’</w:t>
            </w:r>
            <w:r>
              <w:rPr>
                <w:rFonts w:hint="eastAsia"/>
              </w:rPr>
              <w:t>s IP</w:t>
            </w:r>
          </w:p>
        </w:tc>
        <w:tc>
          <w:tcPr>
            <w:tcW w:w="1276" w:type="dxa"/>
            <w:vMerge/>
          </w:tcPr>
          <w:p w14:paraId="5E793EF1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277" w:type="dxa"/>
            <w:vMerge/>
            <w:shd w:val="clear" w:color="auto" w:fill="D9D9D9" w:themeFill="background1" w:themeFillShade="D9"/>
            <w:vAlign w:val="center"/>
          </w:tcPr>
          <w:p w14:paraId="5E793EF2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525" w:type="dxa"/>
            <w:vMerge/>
            <w:shd w:val="clear" w:color="auto" w:fill="D9D9D9" w:themeFill="background1" w:themeFillShade="D9"/>
            <w:vAlign w:val="center"/>
          </w:tcPr>
          <w:p w14:paraId="5E793EF3" w14:textId="77777777" w:rsidR="00436432" w:rsidRDefault="00436432" w:rsidP="00940BB0">
            <w:pPr>
              <w:pStyle w:val="a8"/>
              <w:ind w:firstLineChars="0" w:firstLine="0"/>
              <w:jc w:val="center"/>
            </w:pPr>
          </w:p>
        </w:tc>
      </w:tr>
      <w:tr w:rsidR="008669F7" w14:paraId="5E793EFE" w14:textId="77777777" w:rsidTr="00DA1587">
        <w:trPr>
          <w:trHeight w:val="312"/>
        </w:trPr>
        <w:tc>
          <w:tcPr>
            <w:tcW w:w="2006" w:type="dxa"/>
            <w:vMerge/>
            <w:vAlign w:val="center"/>
          </w:tcPr>
          <w:p w14:paraId="5E793EF5" w14:textId="77777777" w:rsidR="008669F7" w:rsidRDefault="008669F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510" w:type="dxa"/>
            <w:vMerge/>
            <w:vAlign w:val="center"/>
          </w:tcPr>
          <w:p w14:paraId="5E793EF6" w14:textId="77777777" w:rsidR="008669F7" w:rsidRDefault="008669F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827" w:type="dxa"/>
            <w:vMerge/>
            <w:vAlign w:val="center"/>
          </w:tcPr>
          <w:p w14:paraId="5E793EF7" w14:textId="77777777" w:rsidR="008669F7" w:rsidRDefault="008669F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2149" w:type="dxa"/>
            <w:vMerge/>
            <w:vAlign w:val="center"/>
          </w:tcPr>
          <w:p w14:paraId="5E793EF8" w14:textId="77777777" w:rsidR="008669F7" w:rsidRDefault="008669F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276" w:type="dxa"/>
            <w:vMerge/>
          </w:tcPr>
          <w:p w14:paraId="5E793EF9" w14:textId="77777777" w:rsidR="008669F7" w:rsidRDefault="008669F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277" w:type="dxa"/>
            <w:vMerge w:val="restart"/>
            <w:vAlign w:val="center"/>
          </w:tcPr>
          <w:p w14:paraId="5E793EFA" w14:textId="77777777" w:rsidR="008669F7" w:rsidRPr="00F12E10" w:rsidRDefault="00D66DAB" w:rsidP="008669F7">
            <w:pPr>
              <w:pStyle w:val="a8"/>
              <w:ind w:firstLineChars="50" w:firstLine="105"/>
            </w:pPr>
            <w:r>
              <w:rPr>
                <w:rFonts w:hint="eastAsia"/>
              </w:rPr>
              <w:t>int</w:t>
            </w:r>
          </w:p>
        </w:tc>
        <w:tc>
          <w:tcPr>
            <w:tcW w:w="1525" w:type="dxa"/>
            <w:vMerge w:val="restart"/>
            <w:vAlign w:val="center"/>
          </w:tcPr>
          <w:p w14:paraId="5E793EFB" w14:textId="77777777" w:rsidR="008669F7" w:rsidRDefault="00D66DAB" w:rsidP="00062C59">
            <w:pPr>
              <w:pStyle w:val="a8"/>
              <w:ind w:firstLineChars="0" w:firstLine="0"/>
            </w:pPr>
            <w:r>
              <w:rPr>
                <w:rFonts w:hint="eastAsia"/>
              </w:rPr>
              <w:t>&gt;0:</w:t>
            </w:r>
            <w:r w:rsidR="00062C59">
              <w:rPr>
                <w:rFonts w:hint="eastAsia"/>
              </w:rPr>
              <w:t>The Query handle</w:t>
            </w:r>
          </w:p>
          <w:p w14:paraId="5E793EFC" w14:textId="77777777" w:rsidR="00062C59" w:rsidRDefault="00062C59" w:rsidP="00062C59">
            <w:pPr>
              <w:pStyle w:val="a8"/>
              <w:ind w:firstLineChars="0" w:firstLine="0"/>
            </w:pPr>
          </w:p>
          <w:p w14:paraId="5E793EFD" w14:textId="77777777" w:rsidR="008669F7" w:rsidRPr="00F12E10" w:rsidRDefault="00D66DAB" w:rsidP="008669F7">
            <w:r>
              <w:rPr>
                <w:rFonts w:hint="eastAsia"/>
              </w:rPr>
              <w:t>0: Fail</w:t>
            </w:r>
            <w:r w:rsidR="00062C59">
              <w:rPr>
                <w:rFonts w:hint="eastAsia"/>
              </w:rPr>
              <w:t xml:space="preserve"> </w:t>
            </w:r>
          </w:p>
        </w:tc>
      </w:tr>
      <w:tr w:rsidR="008669F7" w14:paraId="5E793F06" w14:textId="77777777" w:rsidTr="00DA1587">
        <w:trPr>
          <w:trHeight w:val="949"/>
        </w:trPr>
        <w:tc>
          <w:tcPr>
            <w:tcW w:w="2006" w:type="dxa"/>
            <w:vMerge/>
            <w:tcBorders>
              <w:bottom w:val="single" w:sz="4" w:space="0" w:color="auto"/>
            </w:tcBorders>
            <w:vAlign w:val="center"/>
          </w:tcPr>
          <w:p w14:paraId="5E793EFF" w14:textId="77777777" w:rsidR="008669F7" w:rsidRDefault="008669F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510" w:type="dxa"/>
            <w:tcBorders>
              <w:bottom w:val="single" w:sz="4" w:space="0" w:color="auto"/>
            </w:tcBorders>
            <w:vAlign w:val="center"/>
          </w:tcPr>
          <w:p w14:paraId="5E793F00" w14:textId="77777777" w:rsidR="008669F7" w:rsidRDefault="008669F7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iChannel</w:t>
            </w:r>
            <w:proofErr w:type="spellEnd"/>
          </w:p>
        </w:tc>
        <w:tc>
          <w:tcPr>
            <w:tcW w:w="827" w:type="dxa"/>
            <w:tcBorders>
              <w:bottom w:val="single" w:sz="4" w:space="0" w:color="auto"/>
            </w:tcBorders>
            <w:vAlign w:val="center"/>
          </w:tcPr>
          <w:p w14:paraId="5E793F01" w14:textId="77777777" w:rsidR="008669F7" w:rsidRDefault="008669F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149" w:type="dxa"/>
            <w:tcBorders>
              <w:bottom w:val="single" w:sz="4" w:space="0" w:color="auto"/>
            </w:tcBorders>
            <w:vAlign w:val="center"/>
          </w:tcPr>
          <w:p w14:paraId="5E793F02" w14:textId="77777777" w:rsidR="008669F7" w:rsidRDefault="008669F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channel</w:t>
            </w:r>
            <w:r>
              <w:t>’</w:t>
            </w:r>
            <w:r>
              <w:rPr>
                <w:rFonts w:hint="eastAsia"/>
              </w:rPr>
              <w:t>s ID</w:t>
            </w:r>
          </w:p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14:paraId="5E793F03" w14:textId="77777777" w:rsidR="008669F7" w:rsidRDefault="008669F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277" w:type="dxa"/>
            <w:vMerge/>
            <w:tcBorders>
              <w:bottom w:val="single" w:sz="4" w:space="0" w:color="auto"/>
            </w:tcBorders>
            <w:vAlign w:val="center"/>
          </w:tcPr>
          <w:p w14:paraId="5E793F04" w14:textId="77777777" w:rsidR="008669F7" w:rsidRDefault="008669F7" w:rsidP="00940BB0">
            <w:pPr>
              <w:pStyle w:val="a8"/>
              <w:jc w:val="center"/>
            </w:pPr>
          </w:p>
        </w:tc>
        <w:tc>
          <w:tcPr>
            <w:tcW w:w="1525" w:type="dxa"/>
            <w:vMerge/>
            <w:tcBorders>
              <w:bottom w:val="single" w:sz="4" w:space="0" w:color="auto"/>
            </w:tcBorders>
            <w:vAlign w:val="center"/>
          </w:tcPr>
          <w:p w14:paraId="5E793F05" w14:textId="77777777" w:rsidR="008669F7" w:rsidRDefault="008669F7" w:rsidP="00940BB0">
            <w:pPr>
              <w:pStyle w:val="a8"/>
              <w:jc w:val="center"/>
            </w:pPr>
          </w:p>
        </w:tc>
      </w:tr>
      <w:tr w:rsidR="008669F7" w14:paraId="5E793F10" w14:textId="77777777" w:rsidTr="00DA1587">
        <w:trPr>
          <w:trHeight w:val="149"/>
        </w:trPr>
        <w:tc>
          <w:tcPr>
            <w:tcW w:w="2006" w:type="dxa"/>
            <w:vMerge/>
            <w:vAlign w:val="center"/>
          </w:tcPr>
          <w:p w14:paraId="5E793F07" w14:textId="77777777" w:rsidR="008669F7" w:rsidRDefault="008669F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510" w:type="dxa"/>
            <w:vAlign w:val="center"/>
          </w:tcPr>
          <w:p w14:paraId="5E793F08" w14:textId="77777777" w:rsidR="008669F7" w:rsidRDefault="008669F7" w:rsidP="00940BB0">
            <w:pPr>
              <w:pStyle w:val="a8"/>
              <w:ind w:firstLineChars="0" w:firstLine="0"/>
              <w:jc w:val="center"/>
            </w:pPr>
            <w:proofErr w:type="spellStart"/>
            <w:r w:rsidRPr="00834943">
              <w:rPr>
                <w:rFonts w:ascii="Microsoft YaHei" w:eastAsia="Microsoft YaHei" w:hAnsi="Microsoft YaHei"/>
                <w:sz w:val="18"/>
                <w:szCs w:val="18"/>
              </w:rPr>
              <w:t>sStartTime</w:t>
            </w:r>
            <w:proofErr w:type="spellEnd"/>
          </w:p>
        </w:tc>
        <w:tc>
          <w:tcPr>
            <w:tcW w:w="827" w:type="dxa"/>
            <w:vAlign w:val="center"/>
          </w:tcPr>
          <w:p w14:paraId="5E793F09" w14:textId="77777777" w:rsidR="008669F7" w:rsidRDefault="008669F7" w:rsidP="00940BB0">
            <w:pPr>
              <w:pStyle w:val="a8"/>
              <w:ind w:firstLineChars="0" w:firstLine="0"/>
              <w:jc w:val="center"/>
            </w:pPr>
            <w:r w:rsidRPr="00BB7578">
              <w:rPr>
                <w:rFonts w:ascii="Microsoft YaHei" w:eastAsia="Microsoft YaHei" w:hAnsi="Microsoft YaHei" w:cs="SimSun" w:hint="eastAsia"/>
                <w:kern w:val="0"/>
                <w:sz w:val="18"/>
                <w:szCs w:val="18"/>
              </w:rPr>
              <w:t>String</w:t>
            </w:r>
          </w:p>
        </w:tc>
        <w:tc>
          <w:tcPr>
            <w:tcW w:w="2149" w:type="dxa"/>
            <w:vAlign w:val="center"/>
          </w:tcPr>
          <w:p w14:paraId="5E793F0A" w14:textId="77777777" w:rsidR="008669F7" w:rsidRDefault="008669F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The starting time of </w:t>
            </w:r>
            <w:proofErr w:type="spellStart"/>
            <w:r>
              <w:rPr>
                <w:rFonts w:hint="eastAsia"/>
              </w:rPr>
              <w:t>quering</w:t>
            </w:r>
            <w:proofErr w:type="spellEnd"/>
          </w:p>
          <w:p w14:paraId="5E793F0B" w14:textId="77777777" w:rsidR="008669F7" w:rsidRDefault="008669F7" w:rsidP="00940BB0">
            <w:pPr>
              <w:pStyle w:val="a8"/>
              <w:ind w:firstLineChars="0" w:firstLine="0"/>
              <w:jc w:val="center"/>
            </w:pPr>
            <w:r>
              <w:t>F</w:t>
            </w:r>
            <w:r>
              <w:rPr>
                <w:rFonts w:hint="eastAsia"/>
              </w:rPr>
              <w:t xml:space="preserve">ormat: </w:t>
            </w:r>
          </w:p>
          <w:p w14:paraId="5E793F0C" w14:textId="77777777" w:rsidR="008669F7" w:rsidRDefault="008669F7" w:rsidP="00940BB0">
            <w:pPr>
              <w:pStyle w:val="a8"/>
              <w:ind w:firstLineChars="0" w:firstLine="0"/>
              <w:jc w:val="center"/>
            </w:pPr>
            <w:r w:rsidRPr="00E05849">
              <w:rPr>
                <w:rFonts w:ascii="Microsoft YaHei" w:eastAsia="Microsoft YaHei" w:hAnsi="Microsoft YaHei" w:cs="SimSun"/>
                <w:color w:val="000000"/>
                <w:kern w:val="0"/>
                <w:sz w:val="18"/>
                <w:szCs w:val="18"/>
              </w:rPr>
              <w:t>"2013-12-11 23:59:59"</w:t>
            </w:r>
          </w:p>
        </w:tc>
        <w:tc>
          <w:tcPr>
            <w:tcW w:w="1276" w:type="dxa"/>
            <w:vMerge/>
          </w:tcPr>
          <w:p w14:paraId="5E793F0D" w14:textId="77777777" w:rsidR="008669F7" w:rsidRDefault="008669F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277" w:type="dxa"/>
            <w:vMerge/>
            <w:vAlign w:val="center"/>
          </w:tcPr>
          <w:p w14:paraId="5E793F0E" w14:textId="77777777" w:rsidR="008669F7" w:rsidRDefault="008669F7" w:rsidP="00940BB0">
            <w:pPr>
              <w:pStyle w:val="a8"/>
              <w:jc w:val="center"/>
            </w:pPr>
          </w:p>
        </w:tc>
        <w:tc>
          <w:tcPr>
            <w:tcW w:w="1525" w:type="dxa"/>
            <w:vMerge/>
            <w:vAlign w:val="center"/>
          </w:tcPr>
          <w:p w14:paraId="5E793F0F" w14:textId="77777777" w:rsidR="008669F7" w:rsidRDefault="008669F7" w:rsidP="00940BB0">
            <w:pPr>
              <w:pStyle w:val="a8"/>
              <w:jc w:val="center"/>
            </w:pPr>
          </w:p>
        </w:tc>
      </w:tr>
      <w:tr w:rsidR="008669F7" w14:paraId="5E793F1A" w14:textId="77777777" w:rsidTr="00DA1587">
        <w:trPr>
          <w:trHeight w:val="200"/>
        </w:trPr>
        <w:tc>
          <w:tcPr>
            <w:tcW w:w="2006" w:type="dxa"/>
            <w:vMerge/>
            <w:vAlign w:val="center"/>
          </w:tcPr>
          <w:p w14:paraId="5E793F11" w14:textId="77777777" w:rsidR="008669F7" w:rsidRDefault="008669F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510" w:type="dxa"/>
            <w:vAlign w:val="center"/>
          </w:tcPr>
          <w:p w14:paraId="5E793F12" w14:textId="77777777" w:rsidR="008669F7" w:rsidRDefault="008669F7" w:rsidP="00940BB0">
            <w:pPr>
              <w:pStyle w:val="a8"/>
              <w:ind w:firstLineChars="0" w:firstLine="0"/>
              <w:jc w:val="center"/>
            </w:pPr>
            <w:proofErr w:type="spellStart"/>
            <w:r w:rsidRPr="003D218E">
              <w:rPr>
                <w:rFonts w:ascii="Microsoft YaHei" w:eastAsia="Microsoft YaHei" w:hAnsi="Microsoft YaHei"/>
                <w:sz w:val="18"/>
                <w:szCs w:val="18"/>
              </w:rPr>
              <w:t>sEndTime</w:t>
            </w:r>
            <w:proofErr w:type="spellEnd"/>
          </w:p>
        </w:tc>
        <w:tc>
          <w:tcPr>
            <w:tcW w:w="827" w:type="dxa"/>
            <w:vAlign w:val="center"/>
          </w:tcPr>
          <w:p w14:paraId="5E793F13" w14:textId="77777777" w:rsidR="008669F7" w:rsidRDefault="008669F7" w:rsidP="00940BB0">
            <w:pPr>
              <w:pStyle w:val="a8"/>
              <w:ind w:firstLineChars="0" w:firstLine="0"/>
              <w:jc w:val="center"/>
            </w:pPr>
            <w:r w:rsidRPr="00CF5CEC">
              <w:t>String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2149" w:type="dxa"/>
            <w:vAlign w:val="center"/>
          </w:tcPr>
          <w:p w14:paraId="5E793F14" w14:textId="77777777" w:rsidR="008669F7" w:rsidRDefault="008669F7" w:rsidP="003215F7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 xml:space="preserve">The ending time of </w:t>
            </w:r>
            <w:proofErr w:type="spellStart"/>
            <w:r>
              <w:rPr>
                <w:rFonts w:hint="eastAsia"/>
              </w:rPr>
              <w:t>quering</w:t>
            </w:r>
            <w:proofErr w:type="spellEnd"/>
            <w:r>
              <w:rPr>
                <w:rFonts w:hint="eastAsia"/>
              </w:rPr>
              <w:t xml:space="preserve"> </w:t>
            </w:r>
          </w:p>
          <w:p w14:paraId="5E793F15" w14:textId="77777777" w:rsidR="008669F7" w:rsidRDefault="008669F7" w:rsidP="003215F7">
            <w:pPr>
              <w:pStyle w:val="a8"/>
              <w:ind w:firstLineChars="0" w:firstLine="0"/>
              <w:jc w:val="center"/>
            </w:pPr>
            <w:r>
              <w:t>F</w:t>
            </w:r>
            <w:r>
              <w:rPr>
                <w:rFonts w:hint="eastAsia"/>
              </w:rPr>
              <w:t xml:space="preserve">ormat: </w:t>
            </w:r>
          </w:p>
          <w:p w14:paraId="5E793F16" w14:textId="77777777" w:rsidR="008669F7" w:rsidRDefault="008669F7" w:rsidP="003215F7">
            <w:pPr>
              <w:pStyle w:val="a8"/>
              <w:ind w:firstLineChars="0" w:firstLine="0"/>
              <w:jc w:val="center"/>
            </w:pPr>
            <w:r w:rsidRPr="00E05849">
              <w:rPr>
                <w:rFonts w:ascii="Microsoft YaHei" w:eastAsia="Microsoft YaHei" w:hAnsi="Microsoft YaHei" w:cs="SimSun"/>
                <w:color w:val="000000"/>
                <w:kern w:val="0"/>
                <w:sz w:val="18"/>
                <w:szCs w:val="18"/>
              </w:rPr>
              <w:t>"2013-12-11 23:59:59"</w:t>
            </w:r>
          </w:p>
        </w:tc>
        <w:tc>
          <w:tcPr>
            <w:tcW w:w="1276" w:type="dxa"/>
            <w:vMerge/>
          </w:tcPr>
          <w:p w14:paraId="5E793F17" w14:textId="77777777" w:rsidR="008669F7" w:rsidRDefault="008669F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277" w:type="dxa"/>
            <w:vMerge/>
            <w:vAlign w:val="center"/>
          </w:tcPr>
          <w:p w14:paraId="5E793F18" w14:textId="77777777" w:rsidR="008669F7" w:rsidRDefault="008669F7" w:rsidP="00940BB0">
            <w:pPr>
              <w:pStyle w:val="a8"/>
              <w:jc w:val="center"/>
            </w:pPr>
          </w:p>
        </w:tc>
        <w:tc>
          <w:tcPr>
            <w:tcW w:w="1525" w:type="dxa"/>
            <w:vMerge/>
            <w:vAlign w:val="center"/>
          </w:tcPr>
          <w:p w14:paraId="5E793F19" w14:textId="77777777" w:rsidR="008669F7" w:rsidRDefault="008669F7" w:rsidP="00940BB0">
            <w:pPr>
              <w:pStyle w:val="a8"/>
              <w:jc w:val="center"/>
            </w:pPr>
          </w:p>
        </w:tc>
      </w:tr>
      <w:tr w:rsidR="008669F7" w14:paraId="5E793F24" w14:textId="77777777" w:rsidTr="00DA1587">
        <w:trPr>
          <w:trHeight w:val="225"/>
        </w:trPr>
        <w:tc>
          <w:tcPr>
            <w:tcW w:w="2006" w:type="dxa"/>
            <w:vMerge/>
            <w:vAlign w:val="center"/>
          </w:tcPr>
          <w:p w14:paraId="5E793F1B" w14:textId="77777777" w:rsidR="008669F7" w:rsidRDefault="008669F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510" w:type="dxa"/>
            <w:vAlign w:val="center"/>
          </w:tcPr>
          <w:p w14:paraId="5E793F1C" w14:textId="77777777" w:rsidR="008669F7" w:rsidRDefault="008669F7" w:rsidP="00940BB0">
            <w:pPr>
              <w:pStyle w:val="a8"/>
              <w:ind w:firstLineChars="0" w:firstLine="0"/>
              <w:jc w:val="center"/>
            </w:pPr>
            <w:proofErr w:type="spellStart"/>
            <w:r w:rsidRPr="00F56417">
              <w:rPr>
                <w:rFonts w:ascii="Microsoft YaHei" w:eastAsia="Microsoft YaHei" w:hAnsi="Microsoft YaHei"/>
                <w:sz w:val="18"/>
                <w:szCs w:val="18"/>
              </w:rPr>
              <w:t>iRuleType</w:t>
            </w:r>
            <w:proofErr w:type="spellEnd"/>
          </w:p>
        </w:tc>
        <w:tc>
          <w:tcPr>
            <w:tcW w:w="827" w:type="dxa"/>
            <w:vAlign w:val="center"/>
          </w:tcPr>
          <w:p w14:paraId="5E793F1D" w14:textId="77777777" w:rsidR="008669F7" w:rsidRDefault="008669F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149" w:type="dxa"/>
            <w:vAlign w:val="center"/>
          </w:tcPr>
          <w:p w14:paraId="5E793F1E" w14:textId="77777777" w:rsidR="008669F7" w:rsidRDefault="008669F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rule</w:t>
            </w:r>
            <w:r>
              <w:t>’</w:t>
            </w:r>
            <w:r>
              <w:rPr>
                <w:rFonts w:hint="eastAsia"/>
              </w:rPr>
              <w:t>s mode,</w:t>
            </w:r>
          </w:p>
          <w:p w14:paraId="5E793F1F" w14:textId="77777777" w:rsidR="008669F7" w:rsidRDefault="008669F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0:</w:t>
            </w:r>
            <w:r>
              <w:t xml:space="preserve"> </w:t>
            </w:r>
            <w:r w:rsidRPr="003215F7">
              <w:t>Counting In Region</w:t>
            </w:r>
          </w:p>
          <w:p w14:paraId="5E793F20" w14:textId="77777777" w:rsidR="008669F7" w:rsidRDefault="008669F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1:</w:t>
            </w:r>
            <w:r>
              <w:t xml:space="preserve"> </w:t>
            </w:r>
            <w:r w:rsidRPr="003215F7">
              <w:t>People Counting</w:t>
            </w:r>
          </w:p>
        </w:tc>
        <w:tc>
          <w:tcPr>
            <w:tcW w:w="1276" w:type="dxa"/>
            <w:vMerge/>
          </w:tcPr>
          <w:p w14:paraId="5E793F21" w14:textId="77777777" w:rsidR="008669F7" w:rsidRDefault="008669F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277" w:type="dxa"/>
            <w:vMerge/>
            <w:vAlign w:val="center"/>
          </w:tcPr>
          <w:p w14:paraId="5E793F22" w14:textId="77777777" w:rsidR="008669F7" w:rsidRDefault="008669F7" w:rsidP="00940BB0">
            <w:pPr>
              <w:pStyle w:val="a8"/>
              <w:jc w:val="center"/>
            </w:pPr>
          </w:p>
        </w:tc>
        <w:tc>
          <w:tcPr>
            <w:tcW w:w="1525" w:type="dxa"/>
            <w:vMerge/>
            <w:vAlign w:val="center"/>
          </w:tcPr>
          <w:p w14:paraId="5E793F23" w14:textId="77777777" w:rsidR="008669F7" w:rsidRDefault="008669F7" w:rsidP="00940BB0">
            <w:pPr>
              <w:pStyle w:val="a8"/>
              <w:jc w:val="center"/>
            </w:pPr>
          </w:p>
        </w:tc>
      </w:tr>
      <w:tr w:rsidR="008669F7" w14:paraId="5E793F2E" w14:textId="77777777" w:rsidTr="00DA1587">
        <w:trPr>
          <w:trHeight w:val="735"/>
        </w:trPr>
        <w:tc>
          <w:tcPr>
            <w:tcW w:w="2006" w:type="dxa"/>
            <w:vMerge/>
            <w:tcBorders>
              <w:bottom w:val="single" w:sz="4" w:space="0" w:color="auto"/>
            </w:tcBorders>
            <w:vAlign w:val="center"/>
          </w:tcPr>
          <w:p w14:paraId="5E793F25" w14:textId="77777777" w:rsidR="008669F7" w:rsidRDefault="008669F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510" w:type="dxa"/>
            <w:tcBorders>
              <w:bottom w:val="single" w:sz="4" w:space="0" w:color="auto"/>
            </w:tcBorders>
            <w:vAlign w:val="center"/>
          </w:tcPr>
          <w:p w14:paraId="5E793F26" w14:textId="77777777" w:rsidR="008669F7" w:rsidRDefault="008669F7" w:rsidP="003215F7">
            <w:pPr>
              <w:pStyle w:val="a8"/>
              <w:ind w:firstLineChars="0" w:firstLine="0"/>
              <w:jc w:val="center"/>
            </w:pPr>
            <w:proofErr w:type="spellStart"/>
            <w:r w:rsidRPr="00FC4F85">
              <w:rPr>
                <w:rFonts w:ascii="Microsoft YaHei" w:eastAsia="Microsoft YaHei" w:hAnsi="Microsoft YaHei"/>
                <w:sz w:val="18"/>
                <w:szCs w:val="18"/>
              </w:rPr>
              <w:t>i</w:t>
            </w:r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Span</w:t>
            </w:r>
            <w:proofErr w:type="spellEnd"/>
          </w:p>
        </w:tc>
        <w:tc>
          <w:tcPr>
            <w:tcW w:w="827" w:type="dxa"/>
            <w:tcBorders>
              <w:bottom w:val="single" w:sz="4" w:space="0" w:color="auto"/>
            </w:tcBorders>
            <w:vAlign w:val="center"/>
          </w:tcPr>
          <w:p w14:paraId="5E793F27" w14:textId="77777777" w:rsidR="008669F7" w:rsidRDefault="00682FFA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 w:rsidR="008669F7">
              <w:rPr>
                <w:rFonts w:hint="eastAsia"/>
              </w:rPr>
              <w:t>nt</w:t>
            </w:r>
          </w:p>
        </w:tc>
        <w:tc>
          <w:tcPr>
            <w:tcW w:w="2149" w:type="dxa"/>
            <w:tcBorders>
              <w:bottom w:val="single" w:sz="4" w:space="0" w:color="auto"/>
            </w:tcBorders>
            <w:vAlign w:val="center"/>
          </w:tcPr>
          <w:p w14:paraId="5E793F28" w14:textId="77777777" w:rsidR="008669F7" w:rsidRDefault="008669F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unit of interval</w:t>
            </w:r>
          </w:p>
          <w:p w14:paraId="5E793F29" w14:textId="77777777" w:rsidR="008669F7" w:rsidRDefault="008669F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0:hour</w:t>
            </w:r>
          </w:p>
          <w:p w14:paraId="5E793F2A" w14:textId="77777777" w:rsidR="008669F7" w:rsidRDefault="008669F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1:day</w:t>
            </w:r>
          </w:p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14:paraId="5E793F2B" w14:textId="77777777" w:rsidR="008669F7" w:rsidRDefault="008669F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277" w:type="dxa"/>
            <w:vMerge/>
            <w:tcBorders>
              <w:bottom w:val="single" w:sz="4" w:space="0" w:color="auto"/>
            </w:tcBorders>
            <w:vAlign w:val="center"/>
          </w:tcPr>
          <w:p w14:paraId="5E793F2C" w14:textId="77777777" w:rsidR="008669F7" w:rsidRDefault="008669F7" w:rsidP="00940BB0">
            <w:pPr>
              <w:pStyle w:val="a8"/>
              <w:jc w:val="center"/>
            </w:pPr>
          </w:p>
        </w:tc>
        <w:tc>
          <w:tcPr>
            <w:tcW w:w="1525" w:type="dxa"/>
            <w:vMerge/>
            <w:tcBorders>
              <w:bottom w:val="single" w:sz="4" w:space="0" w:color="auto"/>
            </w:tcBorders>
            <w:vAlign w:val="center"/>
          </w:tcPr>
          <w:p w14:paraId="5E793F2D" w14:textId="77777777" w:rsidR="008669F7" w:rsidRDefault="008669F7" w:rsidP="00940BB0">
            <w:pPr>
              <w:pStyle w:val="a8"/>
              <w:jc w:val="center"/>
            </w:pPr>
          </w:p>
        </w:tc>
      </w:tr>
      <w:tr w:rsidR="00DA1587" w14:paraId="5E793F36" w14:textId="77777777" w:rsidTr="00940BB0">
        <w:trPr>
          <w:trHeight w:val="634"/>
        </w:trPr>
        <w:tc>
          <w:tcPr>
            <w:tcW w:w="2006" w:type="dxa"/>
            <w:vMerge/>
            <w:vAlign w:val="center"/>
          </w:tcPr>
          <w:p w14:paraId="5E793F2F" w14:textId="77777777" w:rsidR="00DA1587" w:rsidRDefault="00DA158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510" w:type="dxa"/>
            <w:vAlign w:val="center"/>
          </w:tcPr>
          <w:p w14:paraId="5E793F30" w14:textId="77777777" w:rsidR="00DA1587" w:rsidRDefault="00DA1587" w:rsidP="00940BB0">
            <w:pPr>
              <w:pStyle w:val="a8"/>
              <w:ind w:firstLineChars="0" w:firstLine="0"/>
              <w:jc w:val="center"/>
            </w:pPr>
            <w:proofErr w:type="spellStart"/>
            <w:r w:rsidRPr="00BE00F1">
              <w:rPr>
                <w:rFonts w:ascii="Microsoft YaHei" w:eastAsia="Microsoft YaHei" w:hAnsi="Microsoft YaHei"/>
                <w:sz w:val="18"/>
                <w:szCs w:val="18"/>
              </w:rPr>
              <w:t>iMinStayTime</w:t>
            </w:r>
            <w:proofErr w:type="spellEnd"/>
          </w:p>
        </w:tc>
        <w:tc>
          <w:tcPr>
            <w:tcW w:w="827" w:type="dxa"/>
            <w:vAlign w:val="center"/>
          </w:tcPr>
          <w:p w14:paraId="5E793F31" w14:textId="77777777" w:rsidR="00DA1587" w:rsidRDefault="00DA158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149" w:type="dxa"/>
            <w:vAlign w:val="center"/>
          </w:tcPr>
          <w:p w14:paraId="5E793F32" w14:textId="77777777" w:rsidR="00DA1587" w:rsidRDefault="00DA1587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mini time of staying</w:t>
            </w:r>
          </w:p>
        </w:tc>
        <w:tc>
          <w:tcPr>
            <w:tcW w:w="1276" w:type="dxa"/>
            <w:vMerge/>
          </w:tcPr>
          <w:p w14:paraId="5E793F33" w14:textId="77777777" w:rsidR="00DA1587" w:rsidRDefault="00DA158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277" w:type="dxa"/>
            <w:vMerge/>
            <w:vAlign w:val="center"/>
          </w:tcPr>
          <w:p w14:paraId="5E793F34" w14:textId="77777777" w:rsidR="00DA1587" w:rsidRDefault="00DA1587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525" w:type="dxa"/>
            <w:vMerge/>
            <w:vAlign w:val="center"/>
          </w:tcPr>
          <w:p w14:paraId="5E793F35" w14:textId="77777777" w:rsidR="00DA1587" w:rsidRDefault="00DA1587" w:rsidP="00940BB0">
            <w:pPr>
              <w:pStyle w:val="a8"/>
              <w:ind w:firstLineChars="0" w:firstLine="0"/>
              <w:jc w:val="center"/>
            </w:pPr>
          </w:p>
        </w:tc>
      </w:tr>
    </w:tbl>
    <w:p w14:paraId="5E793F37" w14:textId="77777777" w:rsidR="00436432" w:rsidRPr="00436432" w:rsidRDefault="00436432" w:rsidP="004A571E"/>
    <w:p w14:paraId="5E793F38" w14:textId="77777777" w:rsidR="007E3575" w:rsidRDefault="00AD1ADC" w:rsidP="007E3575">
      <w:pPr>
        <w:pStyle w:val="3"/>
      </w:pPr>
      <w:bookmarkStart w:id="52" w:name="_Toc55392855"/>
      <w:proofErr w:type="spellStart"/>
      <w:r w:rsidRPr="00AD1ADC">
        <w:t>getTrafficDataTotalCount</w:t>
      </w:r>
      <w:bookmarkEnd w:id="52"/>
      <w:proofErr w:type="spellEnd"/>
    </w:p>
    <w:p w14:paraId="5E793F39" w14:textId="77777777" w:rsidR="007E3575" w:rsidRDefault="007E3575" w:rsidP="007E3575"/>
    <w:tbl>
      <w:tblPr>
        <w:tblStyle w:val="ae"/>
        <w:tblW w:w="0" w:type="auto"/>
        <w:tblInd w:w="420" w:type="dxa"/>
        <w:tblLook w:val="04A0" w:firstRow="1" w:lastRow="0" w:firstColumn="1" w:lastColumn="0" w:noHBand="0" w:noVBand="1"/>
      </w:tblPr>
      <w:tblGrid>
        <w:gridCol w:w="2383"/>
        <w:gridCol w:w="1278"/>
        <w:gridCol w:w="994"/>
        <w:gridCol w:w="1591"/>
        <w:gridCol w:w="1685"/>
        <w:gridCol w:w="961"/>
        <w:gridCol w:w="1677"/>
      </w:tblGrid>
      <w:tr w:rsidR="000D04E0" w14:paraId="5E793F3E" w14:textId="77777777" w:rsidTr="00940BB0">
        <w:tc>
          <w:tcPr>
            <w:tcW w:w="2294" w:type="dxa"/>
            <w:shd w:val="clear" w:color="auto" w:fill="BFBFBF" w:themeFill="background1" w:themeFillShade="BF"/>
          </w:tcPr>
          <w:p w14:paraId="5E793F3A" w14:textId="77777777" w:rsidR="000D04E0" w:rsidRPr="007D1272" w:rsidRDefault="000D04E0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Name</w:t>
            </w:r>
          </w:p>
        </w:tc>
        <w:tc>
          <w:tcPr>
            <w:tcW w:w="3905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F3B" w14:textId="77777777" w:rsidR="000D04E0" w:rsidRPr="007D1272" w:rsidRDefault="000D04E0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Parameters</w:t>
            </w:r>
          </w:p>
        </w:tc>
        <w:tc>
          <w:tcPr>
            <w:tcW w:w="1700" w:type="dxa"/>
            <w:shd w:val="clear" w:color="auto" w:fill="BFBFBF" w:themeFill="background1" w:themeFillShade="BF"/>
          </w:tcPr>
          <w:p w14:paraId="5E793F3C" w14:textId="77777777" w:rsidR="000D04E0" w:rsidRPr="007D1272" w:rsidRDefault="000D04E0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Description</w:t>
            </w:r>
          </w:p>
        </w:tc>
        <w:tc>
          <w:tcPr>
            <w:tcW w:w="2670" w:type="dxa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E793F3D" w14:textId="77777777" w:rsidR="000D04E0" w:rsidRPr="007D1272" w:rsidRDefault="000D04E0" w:rsidP="00940BB0">
            <w:pPr>
              <w:pStyle w:val="a8"/>
              <w:ind w:firstLineChars="0" w:firstLine="0"/>
              <w:jc w:val="center"/>
              <w:rPr>
                <w:b/>
              </w:rPr>
            </w:pPr>
            <w:r w:rsidRPr="007D1272">
              <w:rPr>
                <w:rFonts w:hint="eastAsia"/>
                <w:b/>
              </w:rPr>
              <w:t>Return</w:t>
            </w:r>
          </w:p>
        </w:tc>
      </w:tr>
      <w:tr w:rsidR="000D04E0" w14:paraId="5E793F46" w14:textId="77777777" w:rsidTr="00940BB0">
        <w:trPr>
          <w:trHeight w:val="385"/>
        </w:trPr>
        <w:tc>
          <w:tcPr>
            <w:tcW w:w="2294" w:type="dxa"/>
            <w:vMerge w:val="restart"/>
            <w:vAlign w:val="center"/>
          </w:tcPr>
          <w:p w14:paraId="5E793F3F" w14:textId="77777777" w:rsidR="000D04E0" w:rsidRDefault="000D04E0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getTrafficDataTotalCount</w:t>
            </w:r>
            <w:proofErr w:type="spellEnd"/>
          </w:p>
        </w:tc>
        <w:tc>
          <w:tcPr>
            <w:tcW w:w="1293" w:type="dxa"/>
            <w:shd w:val="clear" w:color="auto" w:fill="D9D9D9" w:themeFill="background1" w:themeFillShade="D9"/>
            <w:vAlign w:val="center"/>
          </w:tcPr>
          <w:p w14:paraId="5E793F40" w14:textId="77777777" w:rsidR="000D04E0" w:rsidRDefault="000D04E0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007" w:type="dxa"/>
            <w:shd w:val="clear" w:color="auto" w:fill="D9D9D9" w:themeFill="background1" w:themeFillShade="D9"/>
            <w:vAlign w:val="center"/>
          </w:tcPr>
          <w:p w14:paraId="5E793F41" w14:textId="77777777" w:rsidR="000D04E0" w:rsidRDefault="000D04E0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605" w:type="dxa"/>
            <w:shd w:val="clear" w:color="auto" w:fill="D9D9D9" w:themeFill="background1" w:themeFillShade="D9"/>
            <w:vAlign w:val="center"/>
          </w:tcPr>
          <w:p w14:paraId="5E793F42" w14:textId="77777777" w:rsidR="000D04E0" w:rsidRDefault="000D04E0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1700" w:type="dxa"/>
            <w:vMerge w:val="restart"/>
            <w:vAlign w:val="center"/>
          </w:tcPr>
          <w:p w14:paraId="5E793F43" w14:textId="77777777" w:rsidR="000D04E0" w:rsidRDefault="000D04E0" w:rsidP="00940BB0">
            <w:pPr>
              <w:pStyle w:val="a8"/>
              <w:ind w:firstLineChars="0" w:firstLine="0"/>
              <w:jc w:val="center"/>
            </w:pPr>
            <w:r>
              <w:t>G</w:t>
            </w:r>
            <w:r>
              <w:rPr>
                <w:rFonts w:hint="eastAsia"/>
              </w:rPr>
              <w:t xml:space="preserve">et </w:t>
            </w:r>
            <w:r w:rsidR="004F0E9E">
              <w:rPr>
                <w:rFonts w:hint="eastAsia"/>
              </w:rPr>
              <w:t xml:space="preserve">total </w:t>
            </w:r>
            <w:r>
              <w:rPr>
                <w:rFonts w:hint="eastAsia"/>
              </w:rPr>
              <w:t xml:space="preserve">count of </w:t>
            </w:r>
            <w:r w:rsidR="004F0E9E">
              <w:rPr>
                <w:rFonts w:hint="eastAsia"/>
              </w:rPr>
              <w:t>traffic data</w:t>
            </w:r>
          </w:p>
        </w:tc>
        <w:tc>
          <w:tcPr>
            <w:tcW w:w="973" w:type="dxa"/>
            <w:vMerge w:val="restart"/>
            <w:shd w:val="clear" w:color="auto" w:fill="D9D9D9" w:themeFill="background1" w:themeFillShade="D9"/>
            <w:vAlign w:val="center"/>
          </w:tcPr>
          <w:p w14:paraId="5E793F44" w14:textId="77777777" w:rsidR="000D04E0" w:rsidRDefault="000D04E0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697" w:type="dxa"/>
            <w:vMerge w:val="restart"/>
            <w:shd w:val="clear" w:color="auto" w:fill="D9D9D9" w:themeFill="background1" w:themeFillShade="D9"/>
            <w:vAlign w:val="center"/>
          </w:tcPr>
          <w:p w14:paraId="5E793F45" w14:textId="77777777" w:rsidR="000D04E0" w:rsidRDefault="000D04E0" w:rsidP="00940BB0">
            <w:pPr>
              <w:pStyle w:val="a8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Decription</w:t>
            </w:r>
            <w:proofErr w:type="spellEnd"/>
          </w:p>
        </w:tc>
      </w:tr>
      <w:tr w:rsidR="000D04E0" w14:paraId="5E793F4E" w14:textId="77777777" w:rsidTr="00940BB0">
        <w:trPr>
          <w:trHeight w:val="312"/>
        </w:trPr>
        <w:tc>
          <w:tcPr>
            <w:tcW w:w="2294" w:type="dxa"/>
            <w:vMerge/>
            <w:vAlign w:val="center"/>
          </w:tcPr>
          <w:p w14:paraId="5E793F47" w14:textId="77777777" w:rsidR="000D04E0" w:rsidRDefault="000D04E0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293" w:type="dxa"/>
            <w:vMerge w:val="restart"/>
            <w:vAlign w:val="center"/>
          </w:tcPr>
          <w:p w14:paraId="5E793F48" w14:textId="77777777" w:rsidR="000D04E0" w:rsidRDefault="000D04E0" w:rsidP="00940BB0">
            <w:pPr>
              <w:pStyle w:val="a8"/>
              <w:ind w:firstLineChars="0" w:firstLine="0"/>
              <w:jc w:val="center"/>
            </w:pPr>
            <w:proofErr w:type="spellStart"/>
            <w:r>
              <w:rPr>
                <w:rFonts w:ascii="Microsoft YaHei" w:eastAsia="Microsoft YaHei" w:hAnsi="Microsoft YaHei" w:hint="eastAsia"/>
                <w:sz w:val="18"/>
                <w:szCs w:val="18"/>
              </w:rPr>
              <w:t>iHandle</w:t>
            </w:r>
            <w:proofErr w:type="spellEnd"/>
          </w:p>
        </w:tc>
        <w:tc>
          <w:tcPr>
            <w:tcW w:w="1007" w:type="dxa"/>
            <w:vMerge w:val="restart"/>
            <w:vAlign w:val="center"/>
          </w:tcPr>
          <w:p w14:paraId="5E793F49" w14:textId="77777777" w:rsidR="000D04E0" w:rsidRDefault="000D04E0" w:rsidP="00940BB0">
            <w:pPr>
              <w:pStyle w:val="a8"/>
              <w:ind w:firstLineChars="0" w:firstLine="0"/>
              <w:jc w:val="center"/>
            </w:pPr>
            <w:r>
              <w:rPr>
                <w:rFonts w:ascii="Microsoft YaHei" w:eastAsia="Microsoft YaHei" w:hAnsi="Microsoft YaHei" w:cs="SimSun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605" w:type="dxa"/>
            <w:vMerge w:val="restart"/>
            <w:vAlign w:val="center"/>
          </w:tcPr>
          <w:p w14:paraId="5E793F4A" w14:textId="77777777" w:rsidR="000D04E0" w:rsidRDefault="000D04E0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The query handle</w:t>
            </w:r>
          </w:p>
        </w:tc>
        <w:tc>
          <w:tcPr>
            <w:tcW w:w="1700" w:type="dxa"/>
            <w:vMerge/>
          </w:tcPr>
          <w:p w14:paraId="5E793F4B" w14:textId="77777777" w:rsidR="000D04E0" w:rsidRDefault="000D04E0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3" w:type="dxa"/>
            <w:vMerge/>
            <w:shd w:val="clear" w:color="auto" w:fill="D9D9D9" w:themeFill="background1" w:themeFillShade="D9"/>
            <w:vAlign w:val="center"/>
          </w:tcPr>
          <w:p w14:paraId="5E793F4C" w14:textId="77777777" w:rsidR="000D04E0" w:rsidRDefault="000D04E0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697" w:type="dxa"/>
            <w:vMerge/>
            <w:shd w:val="clear" w:color="auto" w:fill="D9D9D9" w:themeFill="background1" w:themeFillShade="D9"/>
            <w:vAlign w:val="center"/>
          </w:tcPr>
          <w:p w14:paraId="5E793F4D" w14:textId="77777777" w:rsidR="000D04E0" w:rsidRDefault="000D04E0" w:rsidP="00940BB0">
            <w:pPr>
              <w:pStyle w:val="a8"/>
              <w:ind w:firstLineChars="0" w:firstLine="0"/>
              <w:jc w:val="center"/>
            </w:pPr>
          </w:p>
        </w:tc>
      </w:tr>
      <w:tr w:rsidR="000D04E0" w14:paraId="5E793F56" w14:textId="77777777" w:rsidTr="00940BB0">
        <w:trPr>
          <w:trHeight w:val="312"/>
        </w:trPr>
        <w:tc>
          <w:tcPr>
            <w:tcW w:w="2294" w:type="dxa"/>
            <w:vMerge/>
            <w:vAlign w:val="center"/>
          </w:tcPr>
          <w:p w14:paraId="5E793F4F" w14:textId="77777777" w:rsidR="000D04E0" w:rsidRDefault="000D04E0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293" w:type="dxa"/>
            <w:vMerge/>
            <w:vAlign w:val="center"/>
          </w:tcPr>
          <w:p w14:paraId="5E793F50" w14:textId="77777777" w:rsidR="000D04E0" w:rsidRDefault="000D04E0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007" w:type="dxa"/>
            <w:vMerge/>
            <w:vAlign w:val="center"/>
          </w:tcPr>
          <w:p w14:paraId="5E793F51" w14:textId="77777777" w:rsidR="000D04E0" w:rsidRDefault="000D04E0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605" w:type="dxa"/>
            <w:vMerge/>
            <w:vAlign w:val="center"/>
          </w:tcPr>
          <w:p w14:paraId="5E793F52" w14:textId="77777777" w:rsidR="000D04E0" w:rsidRDefault="000D04E0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1700" w:type="dxa"/>
            <w:vMerge/>
          </w:tcPr>
          <w:p w14:paraId="5E793F53" w14:textId="77777777" w:rsidR="000D04E0" w:rsidRDefault="000D04E0" w:rsidP="00940BB0">
            <w:pPr>
              <w:pStyle w:val="a8"/>
              <w:ind w:firstLineChars="0" w:firstLine="0"/>
              <w:jc w:val="center"/>
            </w:pPr>
          </w:p>
        </w:tc>
        <w:tc>
          <w:tcPr>
            <w:tcW w:w="973" w:type="dxa"/>
            <w:vAlign w:val="center"/>
          </w:tcPr>
          <w:p w14:paraId="5E793F54" w14:textId="77777777" w:rsidR="000D04E0" w:rsidRDefault="004F0E9E" w:rsidP="00940BB0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697" w:type="dxa"/>
            <w:vAlign w:val="center"/>
          </w:tcPr>
          <w:p w14:paraId="5E793F55" w14:textId="77777777" w:rsidR="000D04E0" w:rsidRDefault="004F0E9E" w:rsidP="004F0E9E">
            <w:pPr>
              <w:pStyle w:val="a8"/>
              <w:ind w:firstLineChars="0" w:firstLine="0"/>
            </w:pPr>
            <w:r>
              <w:rPr>
                <w:rFonts w:hint="eastAsia"/>
              </w:rPr>
              <w:t>The query result count</w:t>
            </w:r>
          </w:p>
        </w:tc>
      </w:tr>
    </w:tbl>
    <w:p w14:paraId="5E793F57" w14:textId="77777777" w:rsidR="008237D2" w:rsidRDefault="008237D2" w:rsidP="00563021">
      <w:pPr>
        <w:pStyle w:val="2"/>
      </w:pPr>
    </w:p>
    <w:sectPr w:rsidR="008237D2" w:rsidSect="00177AFB">
      <w:headerReference w:type="default" r:id="rId13"/>
      <w:pgSz w:w="11906" w:h="16838"/>
      <w:pgMar w:top="1440" w:right="707" w:bottom="2694" w:left="426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8AF346" w14:textId="77777777" w:rsidR="007E4E06" w:rsidRDefault="007E4E06" w:rsidP="00953450">
      <w:r>
        <w:separator/>
      </w:r>
    </w:p>
  </w:endnote>
  <w:endnote w:type="continuationSeparator" w:id="0">
    <w:p w14:paraId="415C19C5" w14:textId="77777777" w:rsidR="007E4E06" w:rsidRDefault="007E4E06" w:rsidP="009534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9795CA" w14:textId="77777777" w:rsidR="007E4E06" w:rsidRDefault="007E4E06" w:rsidP="00953450">
      <w:r>
        <w:separator/>
      </w:r>
    </w:p>
  </w:footnote>
  <w:footnote w:type="continuationSeparator" w:id="0">
    <w:p w14:paraId="13BD213E" w14:textId="77777777" w:rsidR="007E4E06" w:rsidRDefault="007E4E06" w:rsidP="009534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793F5E" w14:textId="77777777" w:rsidR="00AF47ED" w:rsidRDefault="00AF47ED">
    <w:pPr>
      <w:pStyle w:val="a4"/>
    </w:pPr>
    <w:r>
      <w:rPr>
        <w:rFonts w:hint="eastAsia"/>
      </w:rPr>
      <w:t xml:space="preserve">               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ab/>
      <w:t xml:space="preserve">  </w:t>
    </w:r>
    <w:r w:rsidRPr="00935FC3">
      <w:rPr>
        <w:rFonts w:ascii="Microsoft YaHei" w:eastAsia="Microsoft YaHei" w:hAnsi="Microsoft YaHei"/>
        <w:noProof/>
        <w:sz w:val="24"/>
        <w:szCs w:val="24"/>
      </w:rPr>
      <w:drawing>
        <wp:inline distT="0" distB="0" distL="0" distR="0" wp14:anchorId="5E793F5F" wp14:editId="5E793F60">
          <wp:extent cx="993912" cy="302149"/>
          <wp:effectExtent l="0" t="0" r="0" b="0"/>
          <wp:docPr id="28" name="图片 2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8" name="图片 27"/>
                  <pic:cNvPicPr>
                    <a:picLocks noChangeAspect="1"/>
                  </pic:cNvPicPr>
                </pic:nvPicPr>
                <pic:blipFill>
                  <a:blip r:embed="rId1" cstate="print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99751" cy="30392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1C41F2"/>
    <w:multiLevelType w:val="hybridMultilevel"/>
    <w:tmpl w:val="2308306E"/>
    <w:lvl w:ilvl="0" w:tplc="53E4EC18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A196BCC"/>
    <w:multiLevelType w:val="hybridMultilevel"/>
    <w:tmpl w:val="4404BF4E"/>
    <w:lvl w:ilvl="0" w:tplc="880CB564">
      <w:numFmt w:val="bullet"/>
      <w:lvlText w:val=""/>
      <w:lvlJc w:val="left"/>
      <w:pPr>
        <w:ind w:left="360" w:hanging="360"/>
      </w:pPr>
      <w:rPr>
        <w:rFonts w:ascii="Wingdings" w:eastAsia="Microsoft YaHei" w:hAnsi="Wingdings" w:cs="SimSu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B93042B"/>
    <w:multiLevelType w:val="hybridMultilevel"/>
    <w:tmpl w:val="2D8A938A"/>
    <w:lvl w:ilvl="0" w:tplc="28581BE2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27B0A7A"/>
    <w:multiLevelType w:val="hybridMultilevel"/>
    <w:tmpl w:val="8F1A78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64F55D9"/>
    <w:multiLevelType w:val="hybridMultilevel"/>
    <w:tmpl w:val="77D4662C"/>
    <w:lvl w:ilvl="0" w:tplc="2DAA2B60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7761DDB"/>
    <w:multiLevelType w:val="hybridMultilevel"/>
    <w:tmpl w:val="822C6DA4"/>
    <w:lvl w:ilvl="0" w:tplc="4776006A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C590BE8"/>
    <w:multiLevelType w:val="hybridMultilevel"/>
    <w:tmpl w:val="6C149796"/>
    <w:lvl w:ilvl="0" w:tplc="E7146BB4">
      <w:start w:val="1"/>
      <w:numFmt w:val="decimal"/>
      <w:lvlText w:val="1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F1A322B"/>
    <w:multiLevelType w:val="hybridMultilevel"/>
    <w:tmpl w:val="0D28FF06"/>
    <w:lvl w:ilvl="0" w:tplc="9D8ED016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E410368"/>
    <w:multiLevelType w:val="hybridMultilevel"/>
    <w:tmpl w:val="0C0CA914"/>
    <w:lvl w:ilvl="0" w:tplc="8982C884">
      <w:numFmt w:val="bullet"/>
      <w:lvlText w:val=""/>
      <w:lvlJc w:val="left"/>
      <w:pPr>
        <w:ind w:left="360" w:hanging="360"/>
      </w:pPr>
      <w:rPr>
        <w:rFonts w:ascii="Wingdings" w:eastAsia="Microsoft YaHei" w:hAnsi="Wingdings" w:cs="SimSu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3B8195E"/>
    <w:multiLevelType w:val="hybridMultilevel"/>
    <w:tmpl w:val="9B9EABA0"/>
    <w:lvl w:ilvl="0" w:tplc="F58EFF1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5964BA6"/>
    <w:multiLevelType w:val="hybridMultilevel"/>
    <w:tmpl w:val="BB4E38CE"/>
    <w:lvl w:ilvl="0" w:tplc="A74ECDD6">
      <w:start w:val="2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5F56BAD"/>
    <w:multiLevelType w:val="hybridMultilevel"/>
    <w:tmpl w:val="15E4499C"/>
    <w:lvl w:ilvl="0" w:tplc="3C90EC30">
      <w:start w:val="1"/>
      <w:numFmt w:val="decimal"/>
      <w:lvlText w:val="1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0303B27"/>
    <w:multiLevelType w:val="hybridMultilevel"/>
    <w:tmpl w:val="F8B4BC22"/>
    <w:lvl w:ilvl="0" w:tplc="D7A8F04A">
      <w:start w:val="1"/>
      <w:numFmt w:val="decimal"/>
      <w:lvlText w:val="3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3"/>
  </w:num>
  <w:num w:numId="3">
    <w:abstractNumId w:val="7"/>
  </w:num>
  <w:num w:numId="4">
    <w:abstractNumId w:val="2"/>
  </w:num>
  <w:num w:numId="5">
    <w:abstractNumId w:val="6"/>
  </w:num>
  <w:num w:numId="6">
    <w:abstractNumId w:val="5"/>
  </w:num>
  <w:num w:numId="7">
    <w:abstractNumId w:val="4"/>
  </w:num>
  <w:num w:numId="8">
    <w:abstractNumId w:val="0"/>
  </w:num>
  <w:num w:numId="9">
    <w:abstractNumId w:val="10"/>
  </w:num>
  <w:num w:numId="10">
    <w:abstractNumId w:val="8"/>
  </w:num>
  <w:num w:numId="11">
    <w:abstractNumId w:val="1"/>
  </w:num>
  <w:num w:numId="12">
    <w:abstractNumId w:val="12"/>
  </w:num>
  <w:num w:numId="13">
    <w:abstractNumId w:val="9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1"/>
  <w:bordersDoNotSurroundHeader/>
  <w:bordersDoNotSurroundFooter/>
  <w:hideSpelling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53450"/>
    <w:rsid w:val="00000411"/>
    <w:rsid w:val="0000142D"/>
    <w:rsid w:val="00001915"/>
    <w:rsid w:val="00002A5B"/>
    <w:rsid w:val="000037FD"/>
    <w:rsid w:val="000037FF"/>
    <w:rsid w:val="00003B69"/>
    <w:rsid w:val="00003DAD"/>
    <w:rsid w:val="000040AA"/>
    <w:rsid w:val="00004EF2"/>
    <w:rsid w:val="0000585D"/>
    <w:rsid w:val="000058B3"/>
    <w:rsid w:val="00005B41"/>
    <w:rsid w:val="00005E20"/>
    <w:rsid w:val="00006A2C"/>
    <w:rsid w:val="00006B47"/>
    <w:rsid w:val="00006B7C"/>
    <w:rsid w:val="0000711B"/>
    <w:rsid w:val="000071F2"/>
    <w:rsid w:val="000074F2"/>
    <w:rsid w:val="0000775D"/>
    <w:rsid w:val="000078D2"/>
    <w:rsid w:val="0000796F"/>
    <w:rsid w:val="00010061"/>
    <w:rsid w:val="0001072B"/>
    <w:rsid w:val="00010891"/>
    <w:rsid w:val="00010BBC"/>
    <w:rsid w:val="00011018"/>
    <w:rsid w:val="0001114F"/>
    <w:rsid w:val="000117F8"/>
    <w:rsid w:val="00011F1F"/>
    <w:rsid w:val="00012F86"/>
    <w:rsid w:val="00013390"/>
    <w:rsid w:val="00013ACD"/>
    <w:rsid w:val="00013D3F"/>
    <w:rsid w:val="00014282"/>
    <w:rsid w:val="00014661"/>
    <w:rsid w:val="0001496C"/>
    <w:rsid w:val="000149EB"/>
    <w:rsid w:val="00014B3F"/>
    <w:rsid w:val="00014F85"/>
    <w:rsid w:val="00015689"/>
    <w:rsid w:val="000160AA"/>
    <w:rsid w:val="00016638"/>
    <w:rsid w:val="0001676A"/>
    <w:rsid w:val="000168C1"/>
    <w:rsid w:val="00016BB5"/>
    <w:rsid w:val="000171C1"/>
    <w:rsid w:val="000174BB"/>
    <w:rsid w:val="000175DE"/>
    <w:rsid w:val="00017A33"/>
    <w:rsid w:val="000206AE"/>
    <w:rsid w:val="000208CF"/>
    <w:rsid w:val="00020B35"/>
    <w:rsid w:val="00020B48"/>
    <w:rsid w:val="00020F06"/>
    <w:rsid w:val="0002150B"/>
    <w:rsid w:val="0002152F"/>
    <w:rsid w:val="00021C8E"/>
    <w:rsid w:val="00021E02"/>
    <w:rsid w:val="00021F52"/>
    <w:rsid w:val="00022027"/>
    <w:rsid w:val="000224BA"/>
    <w:rsid w:val="00022506"/>
    <w:rsid w:val="000230A7"/>
    <w:rsid w:val="000231B5"/>
    <w:rsid w:val="0002390B"/>
    <w:rsid w:val="000239D4"/>
    <w:rsid w:val="00023E41"/>
    <w:rsid w:val="0002407C"/>
    <w:rsid w:val="0002428B"/>
    <w:rsid w:val="00024B6B"/>
    <w:rsid w:val="00024F84"/>
    <w:rsid w:val="000251DE"/>
    <w:rsid w:val="0002557F"/>
    <w:rsid w:val="0002586D"/>
    <w:rsid w:val="00025B83"/>
    <w:rsid w:val="00026044"/>
    <w:rsid w:val="000264DD"/>
    <w:rsid w:val="000268B6"/>
    <w:rsid w:val="00026B75"/>
    <w:rsid w:val="00026D8B"/>
    <w:rsid w:val="00026F6F"/>
    <w:rsid w:val="0002721D"/>
    <w:rsid w:val="00027837"/>
    <w:rsid w:val="00027D9F"/>
    <w:rsid w:val="00027DBF"/>
    <w:rsid w:val="00027E13"/>
    <w:rsid w:val="00030257"/>
    <w:rsid w:val="000305BF"/>
    <w:rsid w:val="00030CF2"/>
    <w:rsid w:val="000311AE"/>
    <w:rsid w:val="00031347"/>
    <w:rsid w:val="0003148B"/>
    <w:rsid w:val="000318FA"/>
    <w:rsid w:val="00031FD1"/>
    <w:rsid w:val="000321BF"/>
    <w:rsid w:val="000331F4"/>
    <w:rsid w:val="000333BD"/>
    <w:rsid w:val="00033BA3"/>
    <w:rsid w:val="00034055"/>
    <w:rsid w:val="0003478F"/>
    <w:rsid w:val="00034C3B"/>
    <w:rsid w:val="000353DD"/>
    <w:rsid w:val="000354B9"/>
    <w:rsid w:val="0003559E"/>
    <w:rsid w:val="000356A3"/>
    <w:rsid w:val="00035E32"/>
    <w:rsid w:val="0003649F"/>
    <w:rsid w:val="0003672F"/>
    <w:rsid w:val="00036BB3"/>
    <w:rsid w:val="00036E8B"/>
    <w:rsid w:val="00036E9D"/>
    <w:rsid w:val="000372A0"/>
    <w:rsid w:val="000372C9"/>
    <w:rsid w:val="00037387"/>
    <w:rsid w:val="00037ACA"/>
    <w:rsid w:val="00037CAD"/>
    <w:rsid w:val="00037F07"/>
    <w:rsid w:val="0004003A"/>
    <w:rsid w:val="0004023B"/>
    <w:rsid w:val="000403EC"/>
    <w:rsid w:val="0004094A"/>
    <w:rsid w:val="00040A2F"/>
    <w:rsid w:val="00040F38"/>
    <w:rsid w:val="000415FF"/>
    <w:rsid w:val="0004175C"/>
    <w:rsid w:val="00041765"/>
    <w:rsid w:val="000417FE"/>
    <w:rsid w:val="00041CC5"/>
    <w:rsid w:val="00041D30"/>
    <w:rsid w:val="000425CF"/>
    <w:rsid w:val="00042A69"/>
    <w:rsid w:val="00042EBC"/>
    <w:rsid w:val="00043312"/>
    <w:rsid w:val="00043591"/>
    <w:rsid w:val="00043CD2"/>
    <w:rsid w:val="00044102"/>
    <w:rsid w:val="000441C2"/>
    <w:rsid w:val="00044608"/>
    <w:rsid w:val="000451CB"/>
    <w:rsid w:val="00045B36"/>
    <w:rsid w:val="00045BC1"/>
    <w:rsid w:val="00045C43"/>
    <w:rsid w:val="00045DB2"/>
    <w:rsid w:val="00045E40"/>
    <w:rsid w:val="00046D40"/>
    <w:rsid w:val="000470E8"/>
    <w:rsid w:val="0004716F"/>
    <w:rsid w:val="00047640"/>
    <w:rsid w:val="0004777B"/>
    <w:rsid w:val="00047B52"/>
    <w:rsid w:val="0005010A"/>
    <w:rsid w:val="00050401"/>
    <w:rsid w:val="000505CE"/>
    <w:rsid w:val="00050CDD"/>
    <w:rsid w:val="000510B0"/>
    <w:rsid w:val="0005129D"/>
    <w:rsid w:val="00051504"/>
    <w:rsid w:val="0005217A"/>
    <w:rsid w:val="00052CC9"/>
    <w:rsid w:val="00053033"/>
    <w:rsid w:val="00053959"/>
    <w:rsid w:val="00053C1C"/>
    <w:rsid w:val="00053F5D"/>
    <w:rsid w:val="00054A83"/>
    <w:rsid w:val="00055279"/>
    <w:rsid w:val="000555E6"/>
    <w:rsid w:val="000558B1"/>
    <w:rsid w:val="00055B45"/>
    <w:rsid w:val="0005625C"/>
    <w:rsid w:val="00056713"/>
    <w:rsid w:val="000567B6"/>
    <w:rsid w:val="00056950"/>
    <w:rsid w:val="00056CA5"/>
    <w:rsid w:val="000571B0"/>
    <w:rsid w:val="000574D7"/>
    <w:rsid w:val="00057955"/>
    <w:rsid w:val="00057E4D"/>
    <w:rsid w:val="0006039E"/>
    <w:rsid w:val="00060401"/>
    <w:rsid w:val="0006048F"/>
    <w:rsid w:val="00060C74"/>
    <w:rsid w:val="00060D8A"/>
    <w:rsid w:val="00061050"/>
    <w:rsid w:val="000614C0"/>
    <w:rsid w:val="00061856"/>
    <w:rsid w:val="00061CB0"/>
    <w:rsid w:val="00061D68"/>
    <w:rsid w:val="000623C1"/>
    <w:rsid w:val="00062765"/>
    <w:rsid w:val="00062C14"/>
    <w:rsid w:val="00062C59"/>
    <w:rsid w:val="00062D7A"/>
    <w:rsid w:val="00063165"/>
    <w:rsid w:val="000635D7"/>
    <w:rsid w:val="00063CD5"/>
    <w:rsid w:val="00063DD9"/>
    <w:rsid w:val="00063FE9"/>
    <w:rsid w:val="00064501"/>
    <w:rsid w:val="0006480C"/>
    <w:rsid w:val="000661F9"/>
    <w:rsid w:val="00066356"/>
    <w:rsid w:val="00066F77"/>
    <w:rsid w:val="00067062"/>
    <w:rsid w:val="00067820"/>
    <w:rsid w:val="00067B99"/>
    <w:rsid w:val="00067E8E"/>
    <w:rsid w:val="00070286"/>
    <w:rsid w:val="00070395"/>
    <w:rsid w:val="000705D4"/>
    <w:rsid w:val="00070605"/>
    <w:rsid w:val="0007080E"/>
    <w:rsid w:val="00070E5F"/>
    <w:rsid w:val="00071092"/>
    <w:rsid w:val="00071540"/>
    <w:rsid w:val="00071AD8"/>
    <w:rsid w:val="00071D7E"/>
    <w:rsid w:val="00071F29"/>
    <w:rsid w:val="00071F31"/>
    <w:rsid w:val="00072349"/>
    <w:rsid w:val="000724D5"/>
    <w:rsid w:val="000729DF"/>
    <w:rsid w:val="00072A88"/>
    <w:rsid w:val="000730B0"/>
    <w:rsid w:val="00073387"/>
    <w:rsid w:val="0007390C"/>
    <w:rsid w:val="00073910"/>
    <w:rsid w:val="0007391D"/>
    <w:rsid w:val="00073B11"/>
    <w:rsid w:val="00073B1A"/>
    <w:rsid w:val="00073C2D"/>
    <w:rsid w:val="00073CB8"/>
    <w:rsid w:val="00073FAB"/>
    <w:rsid w:val="00074883"/>
    <w:rsid w:val="00074B6D"/>
    <w:rsid w:val="00074B85"/>
    <w:rsid w:val="00075701"/>
    <w:rsid w:val="00075B0A"/>
    <w:rsid w:val="0007659C"/>
    <w:rsid w:val="00076A16"/>
    <w:rsid w:val="00076A37"/>
    <w:rsid w:val="00076B56"/>
    <w:rsid w:val="00080095"/>
    <w:rsid w:val="000800C7"/>
    <w:rsid w:val="0008030A"/>
    <w:rsid w:val="000805E9"/>
    <w:rsid w:val="00080627"/>
    <w:rsid w:val="00080F93"/>
    <w:rsid w:val="00080FB5"/>
    <w:rsid w:val="00081284"/>
    <w:rsid w:val="000817F2"/>
    <w:rsid w:val="00081DDF"/>
    <w:rsid w:val="0008283D"/>
    <w:rsid w:val="0008288B"/>
    <w:rsid w:val="00082A37"/>
    <w:rsid w:val="000837D4"/>
    <w:rsid w:val="00083CE1"/>
    <w:rsid w:val="00083E97"/>
    <w:rsid w:val="00083FFC"/>
    <w:rsid w:val="00084AF6"/>
    <w:rsid w:val="00084BA9"/>
    <w:rsid w:val="000854FA"/>
    <w:rsid w:val="00085526"/>
    <w:rsid w:val="00085544"/>
    <w:rsid w:val="00085888"/>
    <w:rsid w:val="000869D0"/>
    <w:rsid w:val="000873AD"/>
    <w:rsid w:val="0008754B"/>
    <w:rsid w:val="000875EA"/>
    <w:rsid w:val="00087EAD"/>
    <w:rsid w:val="00090058"/>
    <w:rsid w:val="00090B47"/>
    <w:rsid w:val="00090C51"/>
    <w:rsid w:val="0009142C"/>
    <w:rsid w:val="00091958"/>
    <w:rsid w:val="0009197F"/>
    <w:rsid w:val="00091D67"/>
    <w:rsid w:val="00091DDA"/>
    <w:rsid w:val="000924F1"/>
    <w:rsid w:val="000929DA"/>
    <w:rsid w:val="00092A0C"/>
    <w:rsid w:val="0009323B"/>
    <w:rsid w:val="00093C49"/>
    <w:rsid w:val="000940CB"/>
    <w:rsid w:val="000940DF"/>
    <w:rsid w:val="000941EA"/>
    <w:rsid w:val="0009449D"/>
    <w:rsid w:val="000946F2"/>
    <w:rsid w:val="000948EA"/>
    <w:rsid w:val="00094D15"/>
    <w:rsid w:val="00094D3E"/>
    <w:rsid w:val="00095143"/>
    <w:rsid w:val="0009523B"/>
    <w:rsid w:val="00097156"/>
    <w:rsid w:val="000972C0"/>
    <w:rsid w:val="000973E0"/>
    <w:rsid w:val="000A0292"/>
    <w:rsid w:val="000A0490"/>
    <w:rsid w:val="000A05B8"/>
    <w:rsid w:val="000A0C1B"/>
    <w:rsid w:val="000A115D"/>
    <w:rsid w:val="000A1288"/>
    <w:rsid w:val="000A15A5"/>
    <w:rsid w:val="000A1618"/>
    <w:rsid w:val="000A1783"/>
    <w:rsid w:val="000A197D"/>
    <w:rsid w:val="000A2009"/>
    <w:rsid w:val="000A202D"/>
    <w:rsid w:val="000A211E"/>
    <w:rsid w:val="000A27EE"/>
    <w:rsid w:val="000A288A"/>
    <w:rsid w:val="000A29D7"/>
    <w:rsid w:val="000A2C0F"/>
    <w:rsid w:val="000A31C0"/>
    <w:rsid w:val="000A368C"/>
    <w:rsid w:val="000A3BDD"/>
    <w:rsid w:val="000A3C32"/>
    <w:rsid w:val="000A3DAD"/>
    <w:rsid w:val="000A3FF2"/>
    <w:rsid w:val="000A42F9"/>
    <w:rsid w:val="000A46BA"/>
    <w:rsid w:val="000A4D3B"/>
    <w:rsid w:val="000A4F32"/>
    <w:rsid w:val="000A5B58"/>
    <w:rsid w:val="000A5D66"/>
    <w:rsid w:val="000A6266"/>
    <w:rsid w:val="000A6343"/>
    <w:rsid w:val="000A6F6B"/>
    <w:rsid w:val="000A7807"/>
    <w:rsid w:val="000A78EE"/>
    <w:rsid w:val="000A7F49"/>
    <w:rsid w:val="000B01EF"/>
    <w:rsid w:val="000B021C"/>
    <w:rsid w:val="000B02B9"/>
    <w:rsid w:val="000B053C"/>
    <w:rsid w:val="000B0CF3"/>
    <w:rsid w:val="000B0DC4"/>
    <w:rsid w:val="000B14A6"/>
    <w:rsid w:val="000B1B45"/>
    <w:rsid w:val="000B283A"/>
    <w:rsid w:val="000B28F9"/>
    <w:rsid w:val="000B3592"/>
    <w:rsid w:val="000B3C7B"/>
    <w:rsid w:val="000B4007"/>
    <w:rsid w:val="000B4207"/>
    <w:rsid w:val="000B4731"/>
    <w:rsid w:val="000B4898"/>
    <w:rsid w:val="000B4938"/>
    <w:rsid w:val="000B49AD"/>
    <w:rsid w:val="000B4B21"/>
    <w:rsid w:val="000B500F"/>
    <w:rsid w:val="000B5278"/>
    <w:rsid w:val="000B54C4"/>
    <w:rsid w:val="000B6248"/>
    <w:rsid w:val="000B6492"/>
    <w:rsid w:val="000B670A"/>
    <w:rsid w:val="000B683F"/>
    <w:rsid w:val="000B6F83"/>
    <w:rsid w:val="000B701F"/>
    <w:rsid w:val="000B7771"/>
    <w:rsid w:val="000B7A6A"/>
    <w:rsid w:val="000C021E"/>
    <w:rsid w:val="000C02C0"/>
    <w:rsid w:val="000C05DC"/>
    <w:rsid w:val="000C05FC"/>
    <w:rsid w:val="000C0A30"/>
    <w:rsid w:val="000C0BDC"/>
    <w:rsid w:val="000C0CB2"/>
    <w:rsid w:val="000C1193"/>
    <w:rsid w:val="000C1201"/>
    <w:rsid w:val="000C1277"/>
    <w:rsid w:val="000C1792"/>
    <w:rsid w:val="000C1B4D"/>
    <w:rsid w:val="000C1C14"/>
    <w:rsid w:val="000C1DB7"/>
    <w:rsid w:val="000C251D"/>
    <w:rsid w:val="000C2666"/>
    <w:rsid w:val="000C36BB"/>
    <w:rsid w:val="000C3907"/>
    <w:rsid w:val="000C3C4E"/>
    <w:rsid w:val="000C3F1F"/>
    <w:rsid w:val="000C46F1"/>
    <w:rsid w:val="000C4893"/>
    <w:rsid w:val="000C4BFA"/>
    <w:rsid w:val="000C4C30"/>
    <w:rsid w:val="000C4C78"/>
    <w:rsid w:val="000C4E61"/>
    <w:rsid w:val="000C4ECC"/>
    <w:rsid w:val="000C4FE7"/>
    <w:rsid w:val="000C5103"/>
    <w:rsid w:val="000C5530"/>
    <w:rsid w:val="000C690E"/>
    <w:rsid w:val="000C699C"/>
    <w:rsid w:val="000C6A3E"/>
    <w:rsid w:val="000C6E6A"/>
    <w:rsid w:val="000C73C7"/>
    <w:rsid w:val="000C7BFE"/>
    <w:rsid w:val="000C7F9E"/>
    <w:rsid w:val="000D04E0"/>
    <w:rsid w:val="000D0618"/>
    <w:rsid w:val="000D17C7"/>
    <w:rsid w:val="000D1DD4"/>
    <w:rsid w:val="000D1FDE"/>
    <w:rsid w:val="000D22DD"/>
    <w:rsid w:val="000D2613"/>
    <w:rsid w:val="000D2F49"/>
    <w:rsid w:val="000D35CC"/>
    <w:rsid w:val="000D38AA"/>
    <w:rsid w:val="000D4642"/>
    <w:rsid w:val="000D46FE"/>
    <w:rsid w:val="000D4B5D"/>
    <w:rsid w:val="000D4E27"/>
    <w:rsid w:val="000D4F49"/>
    <w:rsid w:val="000D50B5"/>
    <w:rsid w:val="000D50BB"/>
    <w:rsid w:val="000D52AC"/>
    <w:rsid w:val="000D6442"/>
    <w:rsid w:val="000D661D"/>
    <w:rsid w:val="000D66C4"/>
    <w:rsid w:val="000D6B36"/>
    <w:rsid w:val="000D7413"/>
    <w:rsid w:val="000D7A93"/>
    <w:rsid w:val="000E0003"/>
    <w:rsid w:val="000E04AA"/>
    <w:rsid w:val="000E0C26"/>
    <w:rsid w:val="000E0FC1"/>
    <w:rsid w:val="000E1BCB"/>
    <w:rsid w:val="000E1D5C"/>
    <w:rsid w:val="000E205D"/>
    <w:rsid w:val="000E224B"/>
    <w:rsid w:val="000E23BD"/>
    <w:rsid w:val="000E28C5"/>
    <w:rsid w:val="000E2A32"/>
    <w:rsid w:val="000E2D23"/>
    <w:rsid w:val="000E2DB6"/>
    <w:rsid w:val="000E2EAB"/>
    <w:rsid w:val="000E31FD"/>
    <w:rsid w:val="000E3231"/>
    <w:rsid w:val="000E3660"/>
    <w:rsid w:val="000E3877"/>
    <w:rsid w:val="000E3CBA"/>
    <w:rsid w:val="000E46E8"/>
    <w:rsid w:val="000E484E"/>
    <w:rsid w:val="000E49B4"/>
    <w:rsid w:val="000E4E99"/>
    <w:rsid w:val="000E4FD7"/>
    <w:rsid w:val="000E50B3"/>
    <w:rsid w:val="000E5228"/>
    <w:rsid w:val="000E5BA8"/>
    <w:rsid w:val="000E5F8F"/>
    <w:rsid w:val="000E60FC"/>
    <w:rsid w:val="000E62D3"/>
    <w:rsid w:val="000E63C1"/>
    <w:rsid w:val="000E6E19"/>
    <w:rsid w:val="000E6FF2"/>
    <w:rsid w:val="000E79AB"/>
    <w:rsid w:val="000E7A3E"/>
    <w:rsid w:val="000E7F72"/>
    <w:rsid w:val="000F007D"/>
    <w:rsid w:val="000F0639"/>
    <w:rsid w:val="000F07ED"/>
    <w:rsid w:val="000F0C79"/>
    <w:rsid w:val="000F0CC1"/>
    <w:rsid w:val="000F137E"/>
    <w:rsid w:val="000F16A5"/>
    <w:rsid w:val="000F1E09"/>
    <w:rsid w:val="000F2157"/>
    <w:rsid w:val="000F29D6"/>
    <w:rsid w:val="000F31E4"/>
    <w:rsid w:val="000F37BC"/>
    <w:rsid w:val="000F4039"/>
    <w:rsid w:val="000F4393"/>
    <w:rsid w:val="000F44A1"/>
    <w:rsid w:val="000F4A3F"/>
    <w:rsid w:val="000F4DEE"/>
    <w:rsid w:val="000F4E1B"/>
    <w:rsid w:val="000F4F54"/>
    <w:rsid w:val="000F5ABF"/>
    <w:rsid w:val="000F5CC0"/>
    <w:rsid w:val="000F675D"/>
    <w:rsid w:val="000F6B7F"/>
    <w:rsid w:val="000F6EF8"/>
    <w:rsid w:val="000F7EA2"/>
    <w:rsid w:val="00100097"/>
    <w:rsid w:val="00100820"/>
    <w:rsid w:val="0010088D"/>
    <w:rsid w:val="001008EC"/>
    <w:rsid w:val="00100A27"/>
    <w:rsid w:val="0010172B"/>
    <w:rsid w:val="0010174D"/>
    <w:rsid w:val="00101D01"/>
    <w:rsid w:val="001026AF"/>
    <w:rsid w:val="00103007"/>
    <w:rsid w:val="001034F6"/>
    <w:rsid w:val="001038EE"/>
    <w:rsid w:val="00103F28"/>
    <w:rsid w:val="0010492F"/>
    <w:rsid w:val="00104EED"/>
    <w:rsid w:val="00104FB2"/>
    <w:rsid w:val="0010507D"/>
    <w:rsid w:val="00105571"/>
    <w:rsid w:val="0010564F"/>
    <w:rsid w:val="00105AF8"/>
    <w:rsid w:val="00106437"/>
    <w:rsid w:val="00106550"/>
    <w:rsid w:val="0010678A"/>
    <w:rsid w:val="0010707D"/>
    <w:rsid w:val="00107951"/>
    <w:rsid w:val="00107B75"/>
    <w:rsid w:val="00107BAE"/>
    <w:rsid w:val="00107BFC"/>
    <w:rsid w:val="00107F7F"/>
    <w:rsid w:val="00107FAF"/>
    <w:rsid w:val="00110BFB"/>
    <w:rsid w:val="00110CDA"/>
    <w:rsid w:val="00110D84"/>
    <w:rsid w:val="00111825"/>
    <w:rsid w:val="00111E3C"/>
    <w:rsid w:val="00112B8E"/>
    <w:rsid w:val="001137C0"/>
    <w:rsid w:val="00113D9F"/>
    <w:rsid w:val="00114F6F"/>
    <w:rsid w:val="00114FCC"/>
    <w:rsid w:val="0011682F"/>
    <w:rsid w:val="00116F88"/>
    <w:rsid w:val="00117469"/>
    <w:rsid w:val="001175B0"/>
    <w:rsid w:val="00117887"/>
    <w:rsid w:val="00117A13"/>
    <w:rsid w:val="00117D93"/>
    <w:rsid w:val="00117E69"/>
    <w:rsid w:val="00120232"/>
    <w:rsid w:val="00120C7C"/>
    <w:rsid w:val="00120DFB"/>
    <w:rsid w:val="00120EFE"/>
    <w:rsid w:val="001218B0"/>
    <w:rsid w:val="001219D8"/>
    <w:rsid w:val="0012292F"/>
    <w:rsid w:val="00123A0C"/>
    <w:rsid w:val="00123FA2"/>
    <w:rsid w:val="0012406D"/>
    <w:rsid w:val="00124127"/>
    <w:rsid w:val="00124C47"/>
    <w:rsid w:val="00124F0D"/>
    <w:rsid w:val="00125242"/>
    <w:rsid w:val="00125980"/>
    <w:rsid w:val="001261C8"/>
    <w:rsid w:val="001262F1"/>
    <w:rsid w:val="001263AB"/>
    <w:rsid w:val="0012665E"/>
    <w:rsid w:val="00126F42"/>
    <w:rsid w:val="00127348"/>
    <w:rsid w:val="00127495"/>
    <w:rsid w:val="001303B4"/>
    <w:rsid w:val="00130D1F"/>
    <w:rsid w:val="0013133B"/>
    <w:rsid w:val="00131576"/>
    <w:rsid w:val="001318D0"/>
    <w:rsid w:val="00132316"/>
    <w:rsid w:val="001325A0"/>
    <w:rsid w:val="00132C85"/>
    <w:rsid w:val="00132DA8"/>
    <w:rsid w:val="00133036"/>
    <w:rsid w:val="0013311A"/>
    <w:rsid w:val="0013355D"/>
    <w:rsid w:val="001335EF"/>
    <w:rsid w:val="001338E4"/>
    <w:rsid w:val="00133CAD"/>
    <w:rsid w:val="00134A79"/>
    <w:rsid w:val="0013563D"/>
    <w:rsid w:val="00136896"/>
    <w:rsid w:val="00136CCA"/>
    <w:rsid w:val="00137326"/>
    <w:rsid w:val="001374E8"/>
    <w:rsid w:val="00137744"/>
    <w:rsid w:val="00137A0B"/>
    <w:rsid w:val="00137D45"/>
    <w:rsid w:val="001403D7"/>
    <w:rsid w:val="00141D14"/>
    <w:rsid w:val="00142247"/>
    <w:rsid w:val="001428E3"/>
    <w:rsid w:val="00142D49"/>
    <w:rsid w:val="001431BE"/>
    <w:rsid w:val="00143429"/>
    <w:rsid w:val="00143439"/>
    <w:rsid w:val="00143DFC"/>
    <w:rsid w:val="00144166"/>
    <w:rsid w:val="001441C8"/>
    <w:rsid w:val="00144506"/>
    <w:rsid w:val="00144C0A"/>
    <w:rsid w:val="0014527D"/>
    <w:rsid w:val="0014528D"/>
    <w:rsid w:val="00146240"/>
    <w:rsid w:val="00146BD1"/>
    <w:rsid w:val="00146C01"/>
    <w:rsid w:val="001476BA"/>
    <w:rsid w:val="00147866"/>
    <w:rsid w:val="00147AC8"/>
    <w:rsid w:val="00150030"/>
    <w:rsid w:val="001505E3"/>
    <w:rsid w:val="00150694"/>
    <w:rsid w:val="00150D4D"/>
    <w:rsid w:val="00152266"/>
    <w:rsid w:val="001522B5"/>
    <w:rsid w:val="001523E1"/>
    <w:rsid w:val="00152B65"/>
    <w:rsid w:val="00152DE8"/>
    <w:rsid w:val="00152EBD"/>
    <w:rsid w:val="00153139"/>
    <w:rsid w:val="001535F6"/>
    <w:rsid w:val="00153790"/>
    <w:rsid w:val="00154B82"/>
    <w:rsid w:val="0015563D"/>
    <w:rsid w:val="00155A7F"/>
    <w:rsid w:val="00156231"/>
    <w:rsid w:val="00156381"/>
    <w:rsid w:val="00156383"/>
    <w:rsid w:val="001564BE"/>
    <w:rsid w:val="00156C78"/>
    <w:rsid w:val="00156D85"/>
    <w:rsid w:val="0016020E"/>
    <w:rsid w:val="00160B3A"/>
    <w:rsid w:val="00161C70"/>
    <w:rsid w:val="0016225E"/>
    <w:rsid w:val="00162975"/>
    <w:rsid w:val="00162CC4"/>
    <w:rsid w:val="001630FE"/>
    <w:rsid w:val="00163BD6"/>
    <w:rsid w:val="00163F22"/>
    <w:rsid w:val="00163F47"/>
    <w:rsid w:val="00164B28"/>
    <w:rsid w:val="00164CF7"/>
    <w:rsid w:val="00164D34"/>
    <w:rsid w:val="00164EDA"/>
    <w:rsid w:val="00165221"/>
    <w:rsid w:val="00165530"/>
    <w:rsid w:val="00165DF4"/>
    <w:rsid w:val="00165ED3"/>
    <w:rsid w:val="00166B1D"/>
    <w:rsid w:val="00166C8F"/>
    <w:rsid w:val="00166F76"/>
    <w:rsid w:val="0016716D"/>
    <w:rsid w:val="00167209"/>
    <w:rsid w:val="00167719"/>
    <w:rsid w:val="00167A90"/>
    <w:rsid w:val="00167AEE"/>
    <w:rsid w:val="00170417"/>
    <w:rsid w:val="00170805"/>
    <w:rsid w:val="00170B12"/>
    <w:rsid w:val="00171714"/>
    <w:rsid w:val="00171E78"/>
    <w:rsid w:val="00172670"/>
    <w:rsid w:val="00172997"/>
    <w:rsid w:val="00173749"/>
    <w:rsid w:val="00173D25"/>
    <w:rsid w:val="001742EC"/>
    <w:rsid w:val="001745D2"/>
    <w:rsid w:val="00174A1A"/>
    <w:rsid w:val="00174CB2"/>
    <w:rsid w:val="0017516C"/>
    <w:rsid w:val="00175390"/>
    <w:rsid w:val="00176125"/>
    <w:rsid w:val="001772ED"/>
    <w:rsid w:val="00177780"/>
    <w:rsid w:val="0017778C"/>
    <w:rsid w:val="00177819"/>
    <w:rsid w:val="00177AFB"/>
    <w:rsid w:val="0018013F"/>
    <w:rsid w:val="00180325"/>
    <w:rsid w:val="0018066D"/>
    <w:rsid w:val="001813F4"/>
    <w:rsid w:val="001818C3"/>
    <w:rsid w:val="00181D9F"/>
    <w:rsid w:val="00182208"/>
    <w:rsid w:val="00182729"/>
    <w:rsid w:val="0018275B"/>
    <w:rsid w:val="001830E1"/>
    <w:rsid w:val="001834B1"/>
    <w:rsid w:val="00183976"/>
    <w:rsid w:val="00183BC1"/>
    <w:rsid w:val="00183EF5"/>
    <w:rsid w:val="00184024"/>
    <w:rsid w:val="00184ABA"/>
    <w:rsid w:val="00185A4D"/>
    <w:rsid w:val="00185A7A"/>
    <w:rsid w:val="00185C93"/>
    <w:rsid w:val="00185E6D"/>
    <w:rsid w:val="00185ECA"/>
    <w:rsid w:val="00185F56"/>
    <w:rsid w:val="001867C0"/>
    <w:rsid w:val="00186B07"/>
    <w:rsid w:val="00187899"/>
    <w:rsid w:val="00187901"/>
    <w:rsid w:val="00187BDA"/>
    <w:rsid w:val="00187D15"/>
    <w:rsid w:val="00187DF4"/>
    <w:rsid w:val="00190172"/>
    <w:rsid w:val="00190F08"/>
    <w:rsid w:val="00191314"/>
    <w:rsid w:val="00191DE1"/>
    <w:rsid w:val="00192410"/>
    <w:rsid w:val="00192882"/>
    <w:rsid w:val="001929DA"/>
    <w:rsid w:val="00192EE4"/>
    <w:rsid w:val="00193B35"/>
    <w:rsid w:val="00193CDA"/>
    <w:rsid w:val="0019400F"/>
    <w:rsid w:val="001940C8"/>
    <w:rsid w:val="001943D5"/>
    <w:rsid w:val="00194F30"/>
    <w:rsid w:val="0019548D"/>
    <w:rsid w:val="001958FE"/>
    <w:rsid w:val="0019596B"/>
    <w:rsid w:val="001959B8"/>
    <w:rsid w:val="00195A40"/>
    <w:rsid w:val="00195F48"/>
    <w:rsid w:val="00195FAF"/>
    <w:rsid w:val="00196003"/>
    <w:rsid w:val="0019671B"/>
    <w:rsid w:val="001967E3"/>
    <w:rsid w:val="0019755F"/>
    <w:rsid w:val="00197C1E"/>
    <w:rsid w:val="00197F6D"/>
    <w:rsid w:val="001A0344"/>
    <w:rsid w:val="001A071B"/>
    <w:rsid w:val="001A089B"/>
    <w:rsid w:val="001A0AFD"/>
    <w:rsid w:val="001A0D46"/>
    <w:rsid w:val="001A10E4"/>
    <w:rsid w:val="001A1561"/>
    <w:rsid w:val="001A173F"/>
    <w:rsid w:val="001A1BAB"/>
    <w:rsid w:val="001A1D01"/>
    <w:rsid w:val="001A20B6"/>
    <w:rsid w:val="001A2146"/>
    <w:rsid w:val="001A253C"/>
    <w:rsid w:val="001A314A"/>
    <w:rsid w:val="001A3AAF"/>
    <w:rsid w:val="001A43B5"/>
    <w:rsid w:val="001A46FE"/>
    <w:rsid w:val="001A4EC8"/>
    <w:rsid w:val="001A549C"/>
    <w:rsid w:val="001A5AB4"/>
    <w:rsid w:val="001A5C88"/>
    <w:rsid w:val="001A6D9E"/>
    <w:rsid w:val="001A6DA8"/>
    <w:rsid w:val="001A6E7F"/>
    <w:rsid w:val="001A7C50"/>
    <w:rsid w:val="001A7D91"/>
    <w:rsid w:val="001B006D"/>
    <w:rsid w:val="001B0486"/>
    <w:rsid w:val="001B0B83"/>
    <w:rsid w:val="001B1068"/>
    <w:rsid w:val="001B1B79"/>
    <w:rsid w:val="001B1EBB"/>
    <w:rsid w:val="001B23E1"/>
    <w:rsid w:val="001B280A"/>
    <w:rsid w:val="001B2B2D"/>
    <w:rsid w:val="001B3437"/>
    <w:rsid w:val="001B36C8"/>
    <w:rsid w:val="001B399A"/>
    <w:rsid w:val="001B3A89"/>
    <w:rsid w:val="001B3B02"/>
    <w:rsid w:val="001B4017"/>
    <w:rsid w:val="001B4D68"/>
    <w:rsid w:val="001B4DDE"/>
    <w:rsid w:val="001B5046"/>
    <w:rsid w:val="001B5287"/>
    <w:rsid w:val="001B5673"/>
    <w:rsid w:val="001B571D"/>
    <w:rsid w:val="001B58FF"/>
    <w:rsid w:val="001B5D98"/>
    <w:rsid w:val="001B5F58"/>
    <w:rsid w:val="001B6441"/>
    <w:rsid w:val="001B7109"/>
    <w:rsid w:val="001B7202"/>
    <w:rsid w:val="001B72D6"/>
    <w:rsid w:val="001B7803"/>
    <w:rsid w:val="001B7853"/>
    <w:rsid w:val="001B7B05"/>
    <w:rsid w:val="001B7FF4"/>
    <w:rsid w:val="001C002E"/>
    <w:rsid w:val="001C140A"/>
    <w:rsid w:val="001C1B36"/>
    <w:rsid w:val="001C1BC4"/>
    <w:rsid w:val="001C1C70"/>
    <w:rsid w:val="001C1F15"/>
    <w:rsid w:val="001C20CA"/>
    <w:rsid w:val="001C2D78"/>
    <w:rsid w:val="001C3214"/>
    <w:rsid w:val="001C3662"/>
    <w:rsid w:val="001C3807"/>
    <w:rsid w:val="001C38C7"/>
    <w:rsid w:val="001C3EEB"/>
    <w:rsid w:val="001C408C"/>
    <w:rsid w:val="001C432B"/>
    <w:rsid w:val="001C4B1C"/>
    <w:rsid w:val="001C57C9"/>
    <w:rsid w:val="001C5E85"/>
    <w:rsid w:val="001C5F4B"/>
    <w:rsid w:val="001C6621"/>
    <w:rsid w:val="001C669B"/>
    <w:rsid w:val="001C69C7"/>
    <w:rsid w:val="001C6A0E"/>
    <w:rsid w:val="001C7151"/>
    <w:rsid w:val="001C7579"/>
    <w:rsid w:val="001C76CF"/>
    <w:rsid w:val="001C7C3E"/>
    <w:rsid w:val="001D072E"/>
    <w:rsid w:val="001D0AD5"/>
    <w:rsid w:val="001D0C14"/>
    <w:rsid w:val="001D1294"/>
    <w:rsid w:val="001D18E4"/>
    <w:rsid w:val="001D1F1F"/>
    <w:rsid w:val="001D2189"/>
    <w:rsid w:val="001D259C"/>
    <w:rsid w:val="001D26AF"/>
    <w:rsid w:val="001D37B5"/>
    <w:rsid w:val="001D3913"/>
    <w:rsid w:val="001D3DC6"/>
    <w:rsid w:val="001D4132"/>
    <w:rsid w:val="001D4330"/>
    <w:rsid w:val="001D45C4"/>
    <w:rsid w:val="001D4778"/>
    <w:rsid w:val="001D4AFB"/>
    <w:rsid w:val="001D4B1E"/>
    <w:rsid w:val="001D4B6F"/>
    <w:rsid w:val="001D4B8D"/>
    <w:rsid w:val="001D4C7B"/>
    <w:rsid w:val="001D50E9"/>
    <w:rsid w:val="001D51B8"/>
    <w:rsid w:val="001D5242"/>
    <w:rsid w:val="001D52A3"/>
    <w:rsid w:val="001D52EC"/>
    <w:rsid w:val="001D564D"/>
    <w:rsid w:val="001D57CE"/>
    <w:rsid w:val="001D5887"/>
    <w:rsid w:val="001D5B23"/>
    <w:rsid w:val="001D5C17"/>
    <w:rsid w:val="001D5DE5"/>
    <w:rsid w:val="001D64E5"/>
    <w:rsid w:val="001D6588"/>
    <w:rsid w:val="001D7066"/>
    <w:rsid w:val="001D7213"/>
    <w:rsid w:val="001D7248"/>
    <w:rsid w:val="001D7B4D"/>
    <w:rsid w:val="001D7D09"/>
    <w:rsid w:val="001D7D25"/>
    <w:rsid w:val="001D7D78"/>
    <w:rsid w:val="001D7D90"/>
    <w:rsid w:val="001E044B"/>
    <w:rsid w:val="001E0735"/>
    <w:rsid w:val="001E0802"/>
    <w:rsid w:val="001E1459"/>
    <w:rsid w:val="001E1C0F"/>
    <w:rsid w:val="001E1E3A"/>
    <w:rsid w:val="001E1FC6"/>
    <w:rsid w:val="001E29DD"/>
    <w:rsid w:val="001E34E1"/>
    <w:rsid w:val="001E3B31"/>
    <w:rsid w:val="001E42D9"/>
    <w:rsid w:val="001E4641"/>
    <w:rsid w:val="001E4AD3"/>
    <w:rsid w:val="001E4CA4"/>
    <w:rsid w:val="001E676C"/>
    <w:rsid w:val="001E6A07"/>
    <w:rsid w:val="001E6BF2"/>
    <w:rsid w:val="001E788B"/>
    <w:rsid w:val="001F0188"/>
    <w:rsid w:val="001F16B6"/>
    <w:rsid w:val="001F18D7"/>
    <w:rsid w:val="001F196C"/>
    <w:rsid w:val="001F2B6E"/>
    <w:rsid w:val="001F2CB6"/>
    <w:rsid w:val="001F3337"/>
    <w:rsid w:val="001F371A"/>
    <w:rsid w:val="001F3F44"/>
    <w:rsid w:val="001F43B2"/>
    <w:rsid w:val="001F47B8"/>
    <w:rsid w:val="001F4A68"/>
    <w:rsid w:val="001F4AC5"/>
    <w:rsid w:val="001F4BFD"/>
    <w:rsid w:val="001F4DF8"/>
    <w:rsid w:val="001F5E73"/>
    <w:rsid w:val="001F62ED"/>
    <w:rsid w:val="001F645E"/>
    <w:rsid w:val="001F6BDE"/>
    <w:rsid w:val="001F7277"/>
    <w:rsid w:val="001F736A"/>
    <w:rsid w:val="00200347"/>
    <w:rsid w:val="00200430"/>
    <w:rsid w:val="002008A9"/>
    <w:rsid w:val="002008EC"/>
    <w:rsid w:val="00200AD2"/>
    <w:rsid w:val="00200EFB"/>
    <w:rsid w:val="00201400"/>
    <w:rsid w:val="0020175E"/>
    <w:rsid w:val="00201B35"/>
    <w:rsid w:val="00201D88"/>
    <w:rsid w:val="00201DC1"/>
    <w:rsid w:val="00202412"/>
    <w:rsid w:val="00202563"/>
    <w:rsid w:val="002025E1"/>
    <w:rsid w:val="0020281E"/>
    <w:rsid w:val="00202C5F"/>
    <w:rsid w:val="0020305C"/>
    <w:rsid w:val="002035F9"/>
    <w:rsid w:val="00203857"/>
    <w:rsid w:val="00203C9E"/>
    <w:rsid w:val="0020400E"/>
    <w:rsid w:val="0020407A"/>
    <w:rsid w:val="00204085"/>
    <w:rsid w:val="00204A86"/>
    <w:rsid w:val="00204ACC"/>
    <w:rsid w:val="00205328"/>
    <w:rsid w:val="00205644"/>
    <w:rsid w:val="00205D8E"/>
    <w:rsid w:val="00205E43"/>
    <w:rsid w:val="00206249"/>
    <w:rsid w:val="002069A8"/>
    <w:rsid w:val="00207745"/>
    <w:rsid w:val="00207D22"/>
    <w:rsid w:val="00207E52"/>
    <w:rsid w:val="0021056C"/>
    <w:rsid w:val="00210650"/>
    <w:rsid w:val="00210EF5"/>
    <w:rsid w:val="00210FB0"/>
    <w:rsid w:val="002113CD"/>
    <w:rsid w:val="00211413"/>
    <w:rsid w:val="002115B3"/>
    <w:rsid w:val="00211C15"/>
    <w:rsid w:val="00211DED"/>
    <w:rsid w:val="00211E35"/>
    <w:rsid w:val="00211FA4"/>
    <w:rsid w:val="0021233E"/>
    <w:rsid w:val="00212354"/>
    <w:rsid w:val="00212CD7"/>
    <w:rsid w:val="00212EEB"/>
    <w:rsid w:val="00212F34"/>
    <w:rsid w:val="002130BF"/>
    <w:rsid w:val="002137CC"/>
    <w:rsid w:val="00213B08"/>
    <w:rsid w:val="002140F2"/>
    <w:rsid w:val="002145F3"/>
    <w:rsid w:val="002148B1"/>
    <w:rsid w:val="00214B60"/>
    <w:rsid w:val="002152E9"/>
    <w:rsid w:val="002153B9"/>
    <w:rsid w:val="002153F9"/>
    <w:rsid w:val="00215818"/>
    <w:rsid w:val="00215919"/>
    <w:rsid w:val="00215A81"/>
    <w:rsid w:val="00216126"/>
    <w:rsid w:val="00216F46"/>
    <w:rsid w:val="0021731C"/>
    <w:rsid w:val="002177AA"/>
    <w:rsid w:val="002177C9"/>
    <w:rsid w:val="00217BB9"/>
    <w:rsid w:val="00217DBF"/>
    <w:rsid w:val="00217EFD"/>
    <w:rsid w:val="00220E93"/>
    <w:rsid w:val="00220EA6"/>
    <w:rsid w:val="00221B16"/>
    <w:rsid w:val="00222570"/>
    <w:rsid w:val="0022259E"/>
    <w:rsid w:val="00222744"/>
    <w:rsid w:val="00222AD8"/>
    <w:rsid w:val="002230B6"/>
    <w:rsid w:val="002235E6"/>
    <w:rsid w:val="00223704"/>
    <w:rsid w:val="00223915"/>
    <w:rsid w:val="00223C5E"/>
    <w:rsid w:val="00223FBD"/>
    <w:rsid w:val="00224270"/>
    <w:rsid w:val="00224E20"/>
    <w:rsid w:val="0022506C"/>
    <w:rsid w:val="00225A6C"/>
    <w:rsid w:val="00225D9C"/>
    <w:rsid w:val="00226265"/>
    <w:rsid w:val="0022651A"/>
    <w:rsid w:val="00226A8E"/>
    <w:rsid w:val="00226E59"/>
    <w:rsid w:val="002271AF"/>
    <w:rsid w:val="00227679"/>
    <w:rsid w:val="00227C8E"/>
    <w:rsid w:val="00230943"/>
    <w:rsid w:val="0023157E"/>
    <w:rsid w:val="002317E4"/>
    <w:rsid w:val="00231D16"/>
    <w:rsid w:val="002322BC"/>
    <w:rsid w:val="00232521"/>
    <w:rsid w:val="00232734"/>
    <w:rsid w:val="00232753"/>
    <w:rsid w:val="002328AF"/>
    <w:rsid w:val="002329F8"/>
    <w:rsid w:val="00232C0B"/>
    <w:rsid w:val="00232D4E"/>
    <w:rsid w:val="00233490"/>
    <w:rsid w:val="002336B8"/>
    <w:rsid w:val="00233945"/>
    <w:rsid w:val="002339FD"/>
    <w:rsid w:val="00233AEC"/>
    <w:rsid w:val="00233C5B"/>
    <w:rsid w:val="0023412F"/>
    <w:rsid w:val="002344B5"/>
    <w:rsid w:val="00234A12"/>
    <w:rsid w:val="00235285"/>
    <w:rsid w:val="00235664"/>
    <w:rsid w:val="00236192"/>
    <w:rsid w:val="00236218"/>
    <w:rsid w:val="002362D6"/>
    <w:rsid w:val="0023663B"/>
    <w:rsid w:val="00237119"/>
    <w:rsid w:val="0023756D"/>
    <w:rsid w:val="002379A9"/>
    <w:rsid w:val="00237F28"/>
    <w:rsid w:val="0024056C"/>
    <w:rsid w:val="00240606"/>
    <w:rsid w:val="0024066B"/>
    <w:rsid w:val="00240DBD"/>
    <w:rsid w:val="00240EA9"/>
    <w:rsid w:val="002412F9"/>
    <w:rsid w:val="0024147C"/>
    <w:rsid w:val="00241C5E"/>
    <w:rsid w:val="002423CF"/>
    <w:rsid w:val="00242624"/>
    <w:rsid w:val="002426E8"/>
    <w:rsid w:val="00242824"/>
    <w:rsid w:val="00242F0C"/>
    <w:rsid w:val="0024378C"/>
    <w:rsid w:val="00243DCB"/>
    <w:rsid w:val="0024410C"/>
    <w:rsid w:val="00244279"/>
    <w:rsid w:val="00244307"/>
    <w:rsid w:val="00244599"/>
    <w:rsid w:val="00244E7D"/>
    <w:rsid w:val="00244F81"/>
    <w:rsid w:val="002452CA"/>
    <w:rsid w:val="0024540E"/>
    <w:rsid w:val="00246111"/>
    <w:rsid w:val="00246282"/>
    <w:rsid w:val="002468D3"/>
    <w:rsid w:val="00246A58"/>
    <w:rsid w:val="00246C53"/>
    <w:rsid w:val="00246D34"/>
    <w:rsid w:val="002476BB"/>
    <w:rsid w:val="00250177"/>
    <w:rsid w:val="00250404"/>
    <w:rsid w:val="002509B8"/>
    <w:rsid w:val="00250DF7"/>
    <w:rsid w:val="0025107D"/>
    <w:rsid w:val="00251D77"/>
    <w:rsid w:val="0025204E"/>
    <w:rsid w:val="00252370"/>
    <w:rsid w:val="00252408"/>
    <w:rsid w:val="00252576"/>
    <w:rsid w:val="00252CC3"/>
    <w:rsid w:val="00252DBC"/>
    <w:rsid w:val="0025310E"/>
    <w:rsid w:val="002539B0"/>
    <w:rsid w:val="00253B4A"/>
    <w:rsid w:val="00254926"/>
    <w:rsid w:val="00254B4D"/>
    <w:rsid w:val="00254C4A"/>
    <w:rsid w:val="0025503A"/>
    <w:rsid w:val="00255124"/>
    <w:rsid w:val="002552ED"/>
    <w:rsid w:val="002553D0"/>
    <w:rsid w:val="00255501"/>
    <w:rsid w:val="00255851"/>
    <w:rsid w:val="002568F1"/>
    <w:rsid w:val="00256C1E"/>
    <w:rsid w:val="00257745"/>
    <w:rsid w:val="00257D5E"/>
    <w:rsid w:val="00260005"/>
    <w:rsid w:val="00260106"/>
    <w:rsid w:val="00261AE8"/>
    <w:rsid w:val="00261CD2"/>
    <w:rsid w:val="00262598"/>
    <w:rsid w:val="00262641"/>
    <w:rsid w:val="002627BB"/>
    <w:rsid w:val="00263046"/>
    <w:rsid w:val="00263528"/>
    <w:rsid w:val="002639D2"/>
    <w:rsid w:val="00263AF4"/>
    <w:rsid w:val="00263C86"/>
    <w:rsid w:val="00263DD5"/>
    <w:rsid w:val="0026480D"/>
    <w:rsid w:val="00264813"/>
    <w:rsid w:val="00264B72"/>
    <w:rsid w:val="00264E7B"/>
    <w:rsid w:val="0026500A"/>
    <w:rsid w:val="002651B5"/>
    <w:rsid w:val="00265440"/>
    <w:rsid w:val="002656C9"/>
    <w:rsid w:val="00265765"/>
    <w:rsid w:val="00265BBC"/>
    <w:rsid w:val="00265C8D"/>
    <w:rsid w:val="00265EF6"/>
    <w:rsid w:val="00265F5D"/>
    <w:rsid w:val="002668CE"/>
    <w:rsid w:val="00267BD8"/>
    <w:rsid w:val="00267D3A"/>
    <w:rsid w:val="002705DC"/>
    <w:rsid w:val="0027108F"/>
    <w:rsid w:val="00271998"/>
    <w:rsid w:val="00271B61"/>
    <w:rsid w:val="00271F7A"/>
    <w:rsid w:val="00272AC8"/>
    <w:rsid w:val="00273295"/>
    <w:rsid w:val="0027349E"/>
    <w:rsid w:val="002734B3"/>
    <w:rsid w:val="0027372F"/>
    <w:rsid w:val="00273A75"/>
    <w:rsid w:val="00274477"/>
    <w:rsid w:val="00275276"/>
    <w:rsid w:val="002757C7"/>
    <w:rsid w:val="00276787"/>
    <w:rsid w:val="0027682D"/>
    <w:rsid w:val="00276D2F"/>
    <w:rsid w:val="00277618"/>
    <w:rsid w:val="00277631"/>
    <w:rsid w:val="00277C39"/>
    <w:rsid w:val="00277D92"/>
    <w:rsid w:val="00280782"/>
    <w:rsid w:val="0028087E"/>
    <w:rsid w:val="00280A82"/>
    <w:rsid w:val="00280F2E"/>
    <w:rsid w:val="002815A7"/>
    <w:rsid w:val="002815BF"/>
    <w:rsid w:val="00281CE0"/>
    <w:rsid w:val="00281FC5"/>
    <w:rsid w:val="0028226C"/>
    <w:rsid w:val="002824AA"/>
    <w:rsid w:val="002825FA"/>
    <w:rsid w:val="00283041"/>
    <w:rsid w:val="00283233"/>
    <w:rsid w:val="00283774"/>
    <w:rsid w:val="0028378F"/>
    <w:rsid w:val="00283966"/>
    <w:rsid w:val="00283D65"/>
    <w:rsid w:val="00284840"/>
    <w:rsid w:val="00284F65"/>
    <w:rsid w:val="002852DF"/>
    <w:rsid w:val="002860D5"/>
    <w:rsid w:val="00286755"/>
    <w:rsid w:val="00286B9F"/>
    <w:rsid w:val="00287FE2"/>
    <w:rsid w:val="002903FE"/>
    <w:rsid w:val="0029085E"/>
    <w:rsid w:val="00290F13"/>
    <w:rsid w:val="00291467"/>
    <w:rsid w:val="002915DF"/>
    <w:rsid w:val="00292335"/>
    <w:rsid w:val="002923D6"/>
    <w:rsid w:val="00292A44"/>
    <w:rsid w:val="00292DC6"/>
    <w:rsid w:val="002938D3"/>
    <w:rsid w:val="00294990"/>
    <w:rsid w:val="00295544"/>
    <w:rsid w:val="002956BC"/>
    <w:rsid w:val="00295820"/>
    <w:rsid w:val="00295D1E"/>
    <w:rsid w:val="00296AA1"/>
    <w:rsid w:val="002973A7"/>
    <w:rsid w:val="00297602"/>
    <w:rsid w:val="002A0115"/>
    <w:rsid w:val="002A042D"/>
    <w:rsid w:val="002A0453"/>
    <w:rsid w:val="002A0611"/>
    <w:rsid w:val="002A06E0"/>
    <w:rsid w:val="002A075C"/>
    <w:rsid w:val="002A12D5"/>
    <w:rsid w:val="002A13A7"/>
    <w:rsid w:val="002A1AF8"/>
    <w:rsid w:val="002A2559"/>
    <w:rsid w:val="002A29C4"/>
    <w:rsid w:val="002A2DAA"/>
    <w:rsid w:val="002A3393"/>
    <w:rsid w:val="002A3627"/>
    <w:rsid w:val="002A3640"/>
    <w:rsid w:val="002A3807"/>
    <w:rsid w:val="002A3EEC"/>
    <w:rsid w:val="002A4860"/>
    <w:rsid w:val="002A4F18"/>
    <w:rsid w:val="002A53C4"/>
    <w:rsid w:val="002A5525"/>
    <w:rsid w:val="002A5DB0"/>
    <w:rsid w:val="002A63F2"/>
    <w:rsid w:val="002A6467"/>
    <w:rsid w:val="002A6CA3"/>
    <w:rsid w:val="002A6D83"/>
    <w:rsid w:val="002A7502"/>
    <w:rsid w:val="002A758E"/>
    <w:rsid w:val="002B048E"/>
    <w:rsid w:val="002B0628"/>
    <w:rsid w:val="002B1043"/>
    <w:rsid w:val="002B119A"/>
    <w:rsid w:val="002B1A48"/>
    <w:rsid w:val="002B1F61"/>
    <w:rsid w:val="002B2367"/>
    <w:rsid w:val="002B2D4C"/>
    <w:rsid w:val="002B2E3C"/>
    <w:rsid w:val="002B3848"/>
    <w:rsid w:val="002B422B"/>
    <w:rsid w:val="002B46F6"/>
    <w:rsid w:val="002B483C"/>
    <w:rsid w:val="002B48F7"/>
    <w:rsid w:val="002B4BC0"/>
    <w:rsid w:val="002B4F5D"/>
    <w:rsid w:val="002B5038"/>
    <w:rsid w:val="002B52BE"/>
    <w:rsid w:val="002B5746"/>
    <w:rsid w:val="002B5812"/>
    <w:rsid w:val="002B5B9B"/>
    <w:rsid w:val="002B5C63"/>
    <w:rsid w:val="002B60C9"/>
    <w:rsid w:val="002B60D5"/>
    <w:rsid w:val="002B68C5"/>
    <w:rsid w:val="002B6AE9"/>
    <w:rsid w:val="002B7572"/>
    <w:rsid w:val="002B76AA"/>
    <w:rsid w:val="002B79B3"/>
    <w:rsid w:val="002C00B0"/>
    <w:rsid w:val="002C01C1"/>
    <w:rsid w:val="002C04D7"/>
    <w:rsid w:val="002C0A76"/>
    <w:rsid w:val="002C0ABE"/>
    <w:rsid w:val="002C10B6"/>
    <w:rsid w:val="002C10BA"/>
    <w:rsid w:val="002C1AA9"/>
    <w:rsid w:val="002C1D0E"/>
    <w:rsid w:val="002C2023"/>
    <w:rsid w:val="002C230E"/>
    <w:rsid w:val="002C26CB"/>
    <w:rsid w:val="002C2F48"/>
    <w:rsid w:val="002C2F9E"/>
    <w:rsid w:val="002C3285"/>
    <w:rsid w:val="002C3685"/>
    <w:rsid w:val="002C38C5"/>
    <w:rsid w:val="002C3DE5"/>
    <w:rsid w:val="002C481D"/>
    <w:rsid w:val="002C4DE1"/>
    <w:rsid w:val="002C4FCE"/>
    <w:rsid w:val="002C5043"/>
    <w:rsid w:val="002C537A"/>
    <w:rsid w:val="002C54B0"/>
    <w:rsid w:val="002C5722"/>
    <w:rsid w:val="002C5D30"/>
    <w:rsid w:val="002C5E51"/>
    <w:rsid w:val="002C5EA8"/>
    <w:rsid w:val="002C60D8"/>
    <w:rsid w:val="002C6559"/>
    <w:rsid w:val="002C66F9"/>
    <w:rsid w:val="002C697E"/>
    <w:rsid w:val="002C7A1C"/>
    <w:rsid w:val="002D01BE"/>
    <w:rsid w:val="002D0263"/>
    <w:rsid w:val="002D02FA"/>
    <w:rsid w:val="002D06BA"/>
    <w:rsid w:val="002D06F2"/>
    <w:rsid w:val="002D0876"/>
    <w:rsid w:val="002D08F7"/>
    <w:rsid w:val="002D0CA0"/>
    <w:rsid w:val="002D0EA8"/>
    <w:rsid w:val="002D0FB9"/>
    <w:rsid w:val="002D14FC"/>
    <w:rsid w:val="002D1570"/>
    <w:rsid w:val="002D15A9"/>
    <w:rsid w:val="002D1763"/>
    <w:rsid w:val="002D185B"/>
    <w:rsid w:val="002D1D28"/>
    <w:rsid w:val="002D22C9"/>
    <w:rsid w:val="002D2527"/>
    <w:rsid w:val="002D272B"/>
    <w:rsid w:val="002D2B6C"/>
    <w:rsid w:val="002D2B82"/>
    <w:rsid w:val="002D34AB"/>
    <w:rsid w:val="002D3552"/>
    <w:rsid w:val="002D425C"/>
    <w:rsid w:val="002D47E5"/>
    <w:rsid w:val="002D5743"/>
    <w:rsid w:val="002D5843"/>
    <w:rsid w:val="002D5F04"/>
    <w:rsid w:val="002D621A"/>
    <w:rsid w:val="002D6243"/>
    <w:rsid w:val="002D6B82"/>
    <w:rsid w:val="002D6D40"/>
    <w:rsid w:val="002D7464"/>
    <w:rsid w:val="002D74DA"/>
    <w:rsid w:val="002D76CB"/>
    <w:rsid w:val="002E01D9"/>
    <w:rsid w:val="002E0A22"/>
    <w:rsid w:val="002E0EAB"/>
    <w:rsid w:val="002E135A"/>
    <w:rsid w:val="002E1789"/>
    <w:rsid w:val="002E19CC"/>
    <w:rsid w:val="002E1A6C"/>
    <w:rsid w:val="002E1CD2"/>
    <w:rsid w:val="002E2179"/>
    <w:rsid w:val="002E2B87"/>
    <w:rsid w:val="002E30C9"/>
    <w:rsid w:val="002E33AE"/>
    <w:rsid w:val="002E34E3"/>
    <w:rsid w:val="002E3814"/>
    <w:rsid w:val="002E3A31"/>
    <w:rsid w:val="002E3E07"/>
    <w:rsid w:val="002E3E90"/>
    <w:rsid w:val="002E3FCB"/>
    <w:rsid w:val="002E406F"/>
    <w:rsid w:val="002E4102"/>
    <w:rsid w:val="002E414F"/>
    <w:rsid w:val="002E4569"/>
    <w:rsid w:val="002E4795"/>
    <w:rsid w:val="002E4A8B"/>
    <w:rsid w:val="002E4AD9"/>
    <w:rsid w:val="002E4EDD"/>
    <w:rsid w:val="002E530D"/>
    <w:rsid w:val="002E5AB8"/>
    <w:rsid w:val="002E5D12"/>
    <w:rsid w:val="002E6878"/>
    <w:rsid w:val="002E6A17"/>
    <w:rsid w:val="002E6B4E"/>
    <w:rsid w:val="002E6CCB"/>
    <w:rsid w:val="002E6F90"/>
    <w:rsid w:val="002E79BC"/>
    <w:rsid w:val="002F0111"/>
    <w:rsid w:val="002F02AF"/>
    <w:rsid w:val="002F03BF"/>
    <w:rsid w:val="002F0403"/>
    <w:rsid w:val="002F0983"/>
    <w:rsid w:val="002F0A6A"/>
    <w:rsid w:val="002F0B91"/>
    <w:rsid w:val="002F1474"/>
    <w:rsid w:val="002F18DC"/>
    <w:rsid w:val="002F197F"/>
    <w:rsid w:val="002F19A1"/>
    <w:rsid w:val="002F202B"/>
    <w:rsid w:val="002F2270"/>
    <w:rsid w:val="002F29F7"/>
    <w:rsid w:val="002F2BF3"/>
    <w:rsid w:val="002F2DDD"/>
    <w:rsid w:val="002F3096"/>
    <w:rsid w:val="002F325C"/>
    <w:rsid w:val="002F3323"/>
    <w:rsid w:val="002F33A1"/>
    <w:rsid w:val="002F3A9F"/>
    <w:rsid w:val="002F3AE9"/>
    <w:rsid w:val="002F3B02"/>
    <w:rsid w:val="002F3CD5"/>
    <w:rsid w:val="002F4291"/>
    <w:rsid w:val="002F46AD"/>
    <w:rsid w:val="002F4DA5"/>
    <w:rsid w:val="002F4E36"/>
    <w:rsid w:val="002F6034"/>
    <w:rsid w:val="002F6331"/>
    <w:rsid w:val="002F6615"/>
    <w:rsid w:val="002F70C7"/>
    <w:rsid w:val="002F71A5"/>
    <w:rsid w:val="002F7273"/>
    <w:rsid w:val="002F75DC"/>
    <w:rsid w:val="002F799A"/>
    <w:rsid w:val="0030055C"/>
    <w:rsid w:val="003012E5"/>
    <w:rsid w:val="003014E3"/>
    <w:rsid w:val="00301DD8"/>
    <w:rsid w:val="00302ACE"/>
    <w:rsid w:val="00302E7A"/>
    <w:rsid w:val="003031AB"/>
    <w:rsid w:val="003034BE"/>
    <w:rsid w:val="00303759"/>
    <w:rsid w:val="0030391D"/>
    <w:rsid w:val="00303EE7"/>
    <w:rsid w:val="00304329"/>
    <w:rsid w:val="003044BB"/>
    <w:rsid w:val="00305366"/>
    <w:rsid w:val="003055B2"/>
    <w:rsid w:val="00305756"/>
    <w:rsid w:val="00305769"/>
    <w:rsid w:val="00305CB9"/>
    <w:rsid w:val="00305D3E"/>
    <w:rsid w:val="00306E2A"/>
    <w:rsid w:val="003070D4"/>
    <w:rsid w:val="003073C2"/>
    <w:rsid w:val="00307569"/>
    <w:rsid w:val="0030787A"/>
    <w:rsid w:val="00307986"/>
    <w:rsid w:val="00310531"/>
    <w:rsid w:val="0031087A"/>
    <w:rsid w:val="00310D0B"/>
    <w:rsid w:val="0031127B"/>
    <w:rsid w:val="00311831"/>
    <w:rsid w:val="00311C4F"/>
    <w:rsid w:val="003124F7"/>
    <w:rsid w:val="00312B49"/>
    <w:rsid w:val="003130AF"/>
    <w:rsid w:val="00313BF8"/>
    <w:rsid w:val="003140D2"/>
    <w:rsid w:val="0031582A"/>
    <w:rsid w:val="00315852"/>
    <w:rsid w:val="003162BE"/>
    <w:rsid w:val="00316366"/>
    <w:rsid w:val="00316466"/>
    <w:rsid w:val="00316631"/>
    <w:rsid w:val="0031675C"/>
    <w:rsid w:val="003169F1"/>
    <w:rsid w:val="00316D4C"/>
    <w:rsid w:val="003170A7"/>
    <w:rsid w:val="003174D7"/>
    <w:rsid w:val="003175C3"/>
    <w:rsid w:val="0031774A"/>
    <w:rsid w:val="00317D44"/>
    <w:rsid w:val="00320105"/>
    <w:rsid w:val="003202AD"/>
    <w:rsid w:val="003202F6"/>
    <w:rsid w:val="00320414"/>
    <w:rsid w:val="00320911"/>
    <w:rsid w:val="003210F7"/>
    <w:rsid w:val="003214CF"/>
    <w:rsid w:val="003215F7"/>
    <w:rsid w:val="0032172A"/>
    <w:rsid w:val="00321A2B"/>
    <w:rsid w:val="00321CBC"/>
    <w:rsid w:val="00321D8C"/>
    <w:rsid w:val="003221C5"/>
    <w:rsid w:val="003225B9"/>
    <w:rsid w:val="00322657"/>
    <w:rsid w:val="00322E00"/>
    <w:rsid w:val="003240E6"/>
    <w:rsid w:val="0032427F"/>
    <w:rsid w:val="0032428D"/>
    <w:rsid w:val="003243A3"/>
    <w:rsid w:val="00324479"/>
    <w:rsid w:val="00324C09"/>
    <w:rsid w:val="00324CCC"/>
    <w:rsid w:val="00325863"/>
    <w:rsid w:val="00325B76"/>
    <w:rsid w:val="00325D31"/>
    <w:rsid w:val="00326592"/>
    <w:rsid w:val="00326741"/>
    <w:rsid w:val="003268EC"/>
    <w:rsid w:val="00327413"/>
    <w:rsid w:val="003277B5"/>
    <w:rsid w:val="00327E0B"/>
    <w:rsid w:val="00327FAA"/>
    <w:rsid w:val="00330138"/>
    <w:rsid w:val="003308BF"/>
    <w:rsid w:val="003309EB"/>
    <w:rsid w:val="00331D01"/>
    <w:rsid w:val="00331F27"/>
    <w:rsid w:val="00331F72"/>
    <w:rsid w:val="00332167"/>
    <w:rsid w:val="003321D4"/>
    <w:rsid w:val="00332E00"/>
    <w:rsid w:val="0033326F"/>
    <w:rsid w:val="00333523"/>
    <w:rsid w:val="00333A73"/>
    <w:rsid w:val="00334256"/>
    <w:rsid w:val="003345CE"/>
    <w:rsid w:val="00334DC0"/>
    <w:rsid w:val="00335007"/>
    <w:rsid w:val="0033502F"/>
    <w:rsid w:val="003366B1"/>
    <w:rsid w:val="00336EBC"/>
    <w:rsid w:val="003371CD"/>
    <w:rsid w:val="00337757"/>
    <w:rsid w:val="0033790F"/>
    <w:rsid w:val="00337B69"/>
    <w:rsid w:val="00337E99"/>
    <w:rsid w:val="00337F01"/>
    <w:rsid w:val="00337F1F"/>
    <w:rsid w:val="00337F53"/>
    <w:rsid w:val="003407A3"/>
    <w:rsid w:val="00340B12"/>
    <w:rsid w:val="003418AD"/>
    <w:rsid w:val="00341D6F"/>
    <w:rsid w:val="0034212F"/>
    <w:rsid w:val="003422EB"/>
    <w:rsid w:val="0034264D"/>
    <w:rsid w:val="00342E10"/>
    <w:rsid w:val="00343563"/>
    <w:rsid w:val="00343769"/>
    <w:rsid w:val="00343FB3"/>
    <w:rsid w:val="00344B63"/>
    <w:rsid w:val="00345B68"/>
    <w:rsid w:val="00345CBC"/>
    <w:rsid w:val="00345DF2"/>
    <w:rsid w:val="00345DF4"/>
    <w:rsid w:val="003467B6"/>
    <w:rsid w:val="00346CC9"/>
    <w:rsid w:val="00346E2D"/>
    <w:rsid w:val="00347607"/>
    <w:rsid w:val="00347A59"/>
    <w:rsid w:val="00347C4B"/>
    <w:rsid w:val="00347E2B"/>
    <w:rsid w:val="0035053C"/>
    <w:rsid w:val="00350587"/>
    <w:rsid w:val="0035059D"/>
    <w:rsid w:val="0035119F"/>
    <w:rsid w:val="0035175E"/>
    <w:rsid w:val="0035193F"/>
    <w:rsid w:val="00351A8E"/>
    <w:rsid w:val="00351CA7"/>
    <w:rsid w:val="00351CB9"/>
    <w:rsid w:val="003523C6"/>
    <w:rsid w:val="0035273D"/>
    <w:rsid w:val="00352E3D"/>
    <w:rsid w:val="00353177"/>
    <w:rsid w:val="003533C7"/>
    <w:rsid w:val="0035364D"/>
    <w:rsid w:val="00353A11"/>
    <w:rsid w:val="00353E86"/>
    <w:rsid w:val="003543CB"/>
    <w:rsid w:val="00354724"/>
    <w:rsid w:val="00354856"/>
    <w:rsid w:val="00354D55"/>
    <w:rsid w:val="003554BA"/>
    <w:rsid w:val="0035596A"/>
    <w:rsid w:val="00355B43"/>
    <w:rsid w:val="00355BE8"/>
    <w:rsid w:val="00355C75"/>
    <w:rsid w:val="00355E30"/>
    <w:rsid w:val="00356079"/>
    <w:rsid w:val="00356328"/>
    <w:rsid w:val="003563AE"/>
    <w:rsid w:val="00356EB8"/>
    <w:rsid w:val="00357362"/>
    <w:rsid w:val="0035739F"/>
    <w:rsid w:val="003573A9"/>
    <w:rsid w:val="00357957"/>
    <w:rsid w:val="00357A7D"/>
    <w:rsid w:val="00357BD9"/>
    <w:rsid w:val="003608E5"/>
    <w:rsid w:val="00360BF9"/>
    <w:rsid w:val="0036107D"/>
    <w:rsid w:val="003610FD"/>
    <w:rsid w:val="00361390"/>
    <w:rsid w:val="00363171"/>
    <w:rsid w:val="0036324D"/>
    <w:rsid w:val="003635BF"/>
    <w:rsid w:val="00363634"/>
    <w:rsid w:val="00363666"/>
    <w:rsid w:val="0036375E"/>
    <w:rsid w:val="00363CED"/>
    <w:rsid w:val="00363FDB"/>
    <w:rsid w:val="003645EF"/>
    <w:rsid w:val="00365046"/>
    <w:rsid w:val="003650E1"/>
    <w:rsid w:val="00365726"/>
    <w:rsid w:val="0036572F"/>
    <w:rsid w:val="00365B1F"/>
    <w:rsid w:val="00366038"/>
    <w:rsid w:val="00366068"/>
    <w:rsid w:val="0036637B"/>
    <w:rsid w:val="003664D8"/>
    <w:rsid w:val="00366693"/>
    <w:rsid w:val="00366BA3"/>
    <w:rsid w:val="00366E6D"/>
    <w:rsid w:val="003672D2"/>
    <w:rsid w:val="00367B99"/>
    <w:rsid w:val="00367C42"/>
    <w:rsid w:val="00367EF1"/>
    <w:rsid w:val="0037092F"/>
    <w:rsid w:val="00370D5C"/>
    <w:rsid w:val="0037136F"/>
    <w:rsid w:val="0037157A"/>
    <w:rsid w:val="003717D8"/>
    <w:rsid w:val="00371ADD"/>
    <w:rsid w:val="00371BD6"/>
    <w:rsid w:val="00371C28"/>
    <w:rsid w:val="00371E77"/>
    <w:rsid w:val="003726BC"/>
    <w:rsid w:val="0037292A"/>
    <w:rsid w:val="00372A51"/>
    <w:rsid w:val="00372B12"/>
    <w:rsid w:val="0037323D"/>
    <w:rsid w:val="003736DD"/>
    <w:rsid w:val="00373792"/>
    <w:rsid w:val="00373C48"/>
    <w:rsid w:val="00374137"/>
    <w:rsid w:val="00375C02"/>
    <w:rsid w:val="00375D8E"/>
    <w:rsid w:val="00376148"/>
    <w:rsid w:val="003766AE"/>
    <w:rsid w:val="00376800"/>
    <w:rsid w:val="00376CD2"/>
    <w:rsid w:val="00376F6D"/>
    <w:rsid w:val="0037700E"/>
    <w:rsid w:val="003772CE"/>
    <w:rsid w:val="0037744A"/>
    <w:rsid w:val="00377E47"/>
    <w:rsid w:val="00380BA1"/>
    <w:rsid w:val="00380CF0"/>
    <w:rsid w:val="00380E58"/>
    <w:rsid w:val="0038107E"/>
    <w:rsid w:val="0038135E"/>
    <w:rsid w:val="003818AC"/>
    <w:rsid w:val="0038217E"/>
    <w:rsid w:val="00382315"/>
    <w:rsid w:val="00382906"/>
    <w:rsid w:val="00382A63"/>
    <w:rsid w:val="00382CB9"/>
    <w:rsid w:val="00382CC3"/>
    <w:rsid w:val="003834AF"/>
    <w:rsid w:val="0038356A"/>
    <w:rsid w:val="003837E5"/>
    <w:rsid w:val="00383B14"/>
    <w:rsid w:val="00383FD9"/>
    <w:rsid w:val="00383FF9"/>
    <w:rsid w:val="00384265"/>
    <w:rsid w:val="003845B9"/>
    <w:rsid w:val="003845F3"/>
    <w:rsid w:val="00385521"/>
    <w:rsid w:val="003859F4"/>
    <w:rsid w:val="003865A4"/>
    <w:rsid w:val="003866E5"/>
    <w:rsid w:val="00386E05"/>
    <w:rsid w:val="003871D7"/>
    <w:rsid w:val="00387338"/>
    <w:rsid w:val="003874D7"/>
    <w:rsid w:val="0038790E"/>
    <w:rsid w:val="00387CEF"/>
    <w:rsid w:val="00390715"/>
    <w:rsid w:val="00390F1C"/>
    <w:rsid w:val="00391251"/>
    <w:rsid w:val="00391BB6"/>
    <w:rsid w:val="00391C96"/>
    <w:rsid w:val="003921E2"/>
    <w:rsid w:val="00392FF4"/>
    <w:rsid w:val="00393530"/>
    <w:rsid w:val="003938A1"/>
    <w:rsid w:val="00393D12"/>
    <w:rsid w:val="00393DE1"/>
    <w:rsid w:val="00394038"/>
    <w:rsid w:val="00394266"/>
    <w:rsid w:val="00394A56"/>
    <w:rsid w:val="00394ADB"/>
    <w:rsid w:val="003956A3"/>
    <w:rsid w:val="0039595E"/>
    <w:rsid w:val="00396B01"/>
    <w:rsid w:val="003973E4"/>
    <w:rsid w:val="003974F6"/>
    <w:rsid w:val="00397D17"/>
    <w:rsid w:val="003A055C"/>
    <w:rsid w:val="003A069E"/>
    <w:rsid w:val="003A07C5"/>
    <w:rsid w:val="003A0861"/>
    <w:rsid w:val="003A095E"/>
    <w:rsid w:val="003A11F6"/>
    <w:rsid w:val="003A13CB"/>
    <w:rsid w:val="003A1C08"/>
    <w:rsid w:val="003A1F71"/>
    <w:rsid w:val="003A2186"/>
    <w:rsid w:val="003A221E"/>
    <w:rsid w:val="003A243C"/>
    <w:rsid w:val="003A2529"/>
    <w:rsid w:val="003A2A6B"/>
    <w:rsid w:val="003A2D3C"/>
    <w:rsid w:val="003A33F5"/>
    <w:rsid w:val="003A3567"/>
    <w:rsid w:val="003A362E"/>
    <w:rsid w:val="003A3941"/>
    <w:rsid w:val="003A3D3D"/>
    <w:rsid w:val="003A4055"/>
    <w:rsid w:val="003A44BA"/>
    <w:rsid w:val="003A4FDC"/>
    <w:rsid w:val="003A5468"/>
    <w:rsid w:val="003A55AF"/>
    <w:rsid w:val="003A594A"/>
    <w:rsid w:val="003A5B60"/>
    <w:rsid w:val="003A5C04"/>
    <w:rsid w:val="003A5D6D"/>
    <w:rsid w:val="003A6171"/>
    <w:rsid w:val="003A65F5"/>
    <w:rsid w:val="003A6B71"/>
    <w:rsid w:val="003A6CDE"/>
    <w:rsid w:val="003A7068"/>
    <w:rsid w:val="003A7461"/>
    <w:rsid w:val="003B01B0"/>
    <w:rsid w:val="003B07B7"/>
    <w:rsid w:val="003B093F"/>
    <w:rsid w:val="003B1415"/>
    <w:rsid w:val="003B1AEE"/>
    <w:rsid w:val="003B1B35"/>
    <w:rsid w:val="003B1BF7"/>
    <w:rsid w:val="003B1C7D"/>
    <w:rsid w:val="003B1D2C"/>
    <w:rsid w:val="003B1D46"/>
    <w:rsid w:val="003B2079"/>
    <w:rsid w:val="003B25A7"/>
    <w:rsid w:val="003B2CAD"/>
    <w:rsid w:val="003B3071"/>
    <w:rsid w:val="003B3162"/>
    <w:rsid w:val="003B31EA"/>
    <w:rsid w:val="003B385E"/>
    <w:rsid w:val="003B387F"/>
    <w:rsid w:val="003B3934"/>
    <w:rsid w:val="003B3CD8"/>
    <w:rsid w:val="003B44D3"/>
    <w:rsid w:val="003B4834"/>
    <w:rsid w:val="003B4B20"/>
    <w:rsid w:val="003B52B2"/>
    <w:rsid w:val="003B551A"/>
    <w:rsid w:val="003B5B35"/>
    <w:rsid w:val="003B5FA6"/>
    <w:rsid w:val="003B601F"/>
    <w:rsid w:val="003B61A0"/>
    <w:rsid w:val="003B62C2"/>
    <w:rsid w:val="003B633A"/>
    <w:rsid w:val="003B68FF"/>
    <w:rsid w:val="003B6C51"/>
    <w:rsid w:val="003B6E90"/>
    <w:rsid w:val="003B745B"/>
    <w:rsid w:val="003B7C2E"/>
    <w:rsid w:val="003B7E3F"/>
    <w:rsid w:val="003C0111"/>
    <w:rsid w:val="003C0809"/>
    <w:rsid w:val="003C0D04"/>
    <w:rsid w:val="003C1680"/>
    <w:rsid w:val="003C1891"/>
    <w:rsid w:val="003C1AC6"/>
    <w:rsid w:val="003C1B37"/>
    <w:rsid w:val="003C1CB5"/>
    <w:rsid w:val="003C1D7A"/>
    <w:rsid w:val="003C21C0"/>
    <w:rsid w:val="003C22C4"/>
    <w:rsid w:val="003C2478"/>
    <w:rsid w:val="003C24F5"/>
    <w:rsid w:val="003C2793"/>
    <w:rsid w:val="003C2922"/>
    <w:rsid w:val="003C2C97"/>
    <w:rsid w:val="003C2FF8"/>
    <w:rsid w:val="003C321D"/>
    <w:rsid w:val="003C3316"/>
    <w:rsid w:val="003C3462"/>
    <w:rsid w:val="003C36AA"/>
    <w:rsid w:val="003C39FD"/>
    <w:rsid w:val="003C3D0C"/>
    <w:rsid w:val="003C3D0E"/>
    <w:rsid w:val="003C3DA3"/>
    <w:rsid w:val="003C3EDA"/>
    <w:rsid w:val="003C4400"/>
    <w:rsid w:val="003C44E8"/>
    <w:rsid w:val="003C4600"/>
    <w:rsid w:val="003C4C9A"/>
    <w:rsid w:val="003C507B"/>
    <w:rsid w:val="003C512E"/>
    <w:rsid w:val="003C52A9"/>
    <w:rsid w:val="003C5B11"/>
    <w:rsid w:val="003C5BC2"/>
    <w:rsid w:val="003C6076"/>
    <w:rsid w:val="003C662B"/>
    <w:rsid w:val="003C70F9"/>
    <w:rsid w:val="003C74BB"/>
    <w:rsid w:val="003C7523"/>
    <w:rsid w:val="003C7B9F"/>
    <w:rsid w:val="003C7D48"/>
    <w:rsid w:val="003D066F"/>
    <w:rsid w:val="003D11E7"/>
    <w:rsid w:val="003D1DFB"/>
    <w:rsid w:val="003D218E"/>
    <w:rsid w:val="003D2702"/>
    <w:rsid w:val="003D28E5"/>
    <w:rsid w:val="003D2B01"/>
    <w:rsid w:val="003D2FF4"/>
    <w:rsid w:val="003D3979"/>
    <w:rsid w:val="003D3B59"/>
    <w:rsid w:val="003D3B7F"/>
    <w:rsid w:val="003D40B5"/>
    <w:rsid w:val="003D4A70"/>
    <w:rsid w:val="003D556B"/>
    <w:rsid w:val="003D5992"/>
    <w:rsid w:val="003D5A9E"/>
    <w:rsid w:val="003D66B9"/>
    <w:rsid w:val="003D716C"/>
    <w:rsid w:val="003D71B1"/>
    <w:rsid w:val="003D753D"/>
    <w:rsid w:val="003E07AB"/>
    <w:rsid w:val="003E09DF"/>
    <w:rsid w:val="003E0F97"/>
    <w:rsid w:val="003E0FB5"/>
    <w:rsid w:val="003E11D4"/>
    <w:rsid w:val="003E1322"/>
    <w:rsid w:val="003E1416"/>
    <w:rsid w:val="003E155E"/>
    <w:rsid w:val="003E1CE6"/>
    <w:rsid w:val="003E24FA"/>
    <w:rsid w:val="003E3636"/>
    <w:rsid w:val="003E369A"/>
    <w:rsid w:val="003E36D3"/>
    <w:rsid w:val="003E3DE6"/>
    <w:rsid w:val="003E41CC"/>
    <w:rsid w:val="003E42D3"/>
    <w:rsid w:val="003E46EA"/>
    <w:rsid w:val="003E4714"/>
    <w:rsid w:val="003E5698"/>
    <w:rsid w:val="003E5B2B"/>
    <w:rsid w:val="003E5BC1"/>
    <w:rsid w:val="003E678D"/>
    <w:rsid w:val="003E6A67"/>
    <w:rsid w:val="003E74CB"/>
    <w:rsid w:val="003E7D4B"/>
    <w:rsid w:val="003E7F89"/>
    <w:rsid w:val="003F05C7"/>
    <w:rsid w:val="003F08B7"/>
    <w:rsid w:val="003F0A46"/>
    <w:rsid w:val="003F0C57"/>
    <w:rsid w:val="003F1DDF"/>
    <w:rsid w:val="003F1F72"/>
    <w:rsid w:val="003F2E51"/>
    <w:rsid w:val="003F30CD"/>
    <w:rsid w:val="003F3576"/>
    <w:rsid w:val="003F399C"/>
    <w:rsid w:val="003F3ABE"/>
    <w:rsid w:val="003F4276"/>
    <w:rsid w:val="003F4BCC"/>
    <w:rsid w:val="003F52E9"/>
    <w:rsid w:val="003F5433"/>
    <w:rsid w:val="003F6592"/>
    <w:rsid w:val="003F6AFB"/>
    <w:rsid w:val="003F6B2C"/>
    <w:rsid w:val="003F6E5B"/>
    <w:rsid w:val="003F72AC"/>
    <w:rsid w:val="003F7591"/>
    <w:rsid w:val="003F7973"/>
    <w:rsid w:val="00400184"/>
    <w:rsid w:val="004004E0"/>
    <w:rsid w:val="00401439"/>
    <w:rsid w:val="00401D06"/>
    <w:rsid w:val="004020F7"/>
    <w:rsid w:val="0040221A"/>
    <w:rsid w:val="0040226E"/>
    <w:rsid w:val="00402646"/>
    <w:rsid w:val="00403110"/>
    <w:rsid w:val="0040328F"/>
    <w:rsid w:val="00403549"/>
    <w:rsid w:val="00404B24"/>
    <w:rsid w:val="00404D8B"/>
    <w:rsid w:val="004053EF"/>
    <w:rsid w:val="00405C36"/>
    <w:rsid w:val="00406153"/>
    <w:rsid w:val="004066A1"/>
    <w:rsid w:val="00406781"/>
    <w:rsid w:val="004069D9"/>
    <w:rsid w:val="00407681"/>
    <w:rsid w:val="0041119A"/>
    <w:rsid w:val="0041136E"/>
    <w:rsid w:val="004118F0"/>
    <w:rsid w:val="004119E2"/>
    <w:rsid w:val="00411C7C"/>
    <w:rsid w:val="00412001"/>
    <w:rsid w:val="00412777"/>
    <w:rsid w:val="00413150"/>
    <w:rsid w:val="004132CD"/>
    <w:rsid w:val="00413545"/>
    <w:rsid w:val="00413793"/>
    <w:rsid w:val="004137E0"/>
    <w:rsid w:val="004139AF"/>
    <w:rsid w:val="00413D4D"/>
    <w:rsid w:val="00414045"/>
    <w:rsid w:val="00414216"/>
    <w:rsid w:val="00414565"/>
    <w:rsid w:val="00414728"/>
    <w:rsid w:val="00414EB6"/>
    <w:rsid w:val="00415CA1"/>
    <w:rsid w:val="004167A3"/>
    <w:rsid w:val="0041695A"/>
    <w:rsid w:val="00416A61"/>
    <w:rsid w:val="00416B87"/>
    <w:rsid w:val="00416DA7"/>
    <w:rsid w:val="00416DB1"/>
    <w:rsid w:val="00416FD0"/>
    <w:rsid w:val="00417044"/>
    <w:rsid w:val="0041717A"/>
    <w:rsid w:val="00417A3D"/>
    <w:rsid w:val="00417E77"/>
    <w:rsid w:val="00420267"/>
    <w:rsid w:val="004202C2"/>
    <w:rsid w:val="00421129"/>
    <w:rsid w:val="00421B95"/>
    <w:rsid w:val="00423003"/>
    <w:rsid w:val="0042350A"/>
    <w:rsid w:val="00423A17"/>
    <w:rsid w:val="00423AF6"/>
    <w:rsid w:val="00423DA7"/>
    <w:rsid w:val="004240BE"/>
    <w:rsid w:val="004240E6"/>
    <w:rsid w:val="004241A4"/>
    <w:rsid w:val="00424979"/>
    <w:rsid w:val="00424D64"/>
    <w:rsid w:val="004256C9"/>
    <w:rsid w:val="00425B46"/>
    <w:rsid w:val="00425BBC"/>
    <w:rsid w:val="00426192"/>
    <w:rsid w:val="004262FE"/>
    <w:rsid w:val="0042641E"/>
    <w:rsid w:val="00426449"/>
    <w:rsid w:val="0042660D"/>
    <w:rsid w:val="004268DC"/>
    <w:rsid w:val="00426A1B"/>
    <w:rsid w:val="00426BD7"/>
    <w:rsid w:val="00426FF2"/>
    <w:rsid w:val="00426FFE"/>
    <w:rsid w:val="00427300"/>
    <w:rsid w:val="00427430"/>
    <w:rsid w:val="00427F9A"/>
    <w:rsid w:val="004314BC"/>
    <w:rsid w:val="004317A6"/>
    <w:rsid w:val="00431EB9"/>
    <w:rsid w:val="00432429"/>
    <w:rsid w:val="004324E0"/>
    <w:rsid w:val="004326FE"/>
    <w:rsid w:val="0043313F"/>
    <w:rsid w:val="004331C5"/>
    <w:rsid w:val="00433424"/>
    <w:rsid w:val="0043348D"/>
    <w:rsid w:val="004343B2"/>
    <w:rsid w:val="004347B9"/>
    <w:rsid w:val="004349A3"/>
    <w:rsid w:val="00435697"/>
    <w:rsid w:val="0043581A"/>
    <w:rsid w:val="00435EFF"/>
    <w:rsid w:val="00435F8B"/>
    <w:rsid w:val="00435FC2"/>
    <w:rsid w:val="004360A6"/>
    <w:rsid w:val="0043612D"/>
    <w:rsid w:val="0043632A"/>
    <w:rsid w:val="004363C2"/>
    <w:rsid w:val="00436432"/>
    <w:rsid w:val="00436436"/>
    <w:rsid w:val="00436831"/>
    <w:rsid w:val="0043694B"/>
    <w:rsid w:val="00436C75"/>
    <w:rsid w:val="00436FE9"/>
    <w:rsid w:val="004371FD"/>
    <w:rsid w:val="00437509"/>
    <w:rsid w:val="00440760"/>
    <w:rsid w:val="00441863"/>
    <w:rsid w:val="00441ED9"/>
    <w:rsid w:val="00442016"/>
    <w:rsid w:val="004421B6"/>
    <w:rsid w:val="004421CA"/>
    <w:rsid w:val="00442506"/>
    <w:rsid w:val="00442A61"/>
    <w:rsid w:val="00442F0D"/>
    <w:rsid w:val="00442FCC"/>
    <w:rsid w:val="004431A0"/>
    <w:rsid w:val="00443349"/>
    <w:rsid w:val="004434AB"/>
    <w:rsid w:val="004436A7"/>
    <w:rsid w:val="00443ADC"/>
    <w:rsid w:val="00443B80"/>
    <w:rsid w:val="004453A7"/>
    <w:rsid w:val="00445949"/>
    <w:rsid w:val="00446396"/>
    <w:rsid w:val="00446ABF"/>
    <w:rsid w:val="00446E32"/>
    <w:rsid w:val="0044770F"/>
    <w:rsid w:val="004478F0"/>
    <w:rsid w:val="00447CF5"/>
    <w:rsid w:val="0045081A"/>
    <w:rsid w:val="0045128E"/>
    <w:rsid w:val="00451346"/>
    <w:rsid w:val="0045160B"/>
    <w:rsid w:val="0045172A"/>
    <w:rsid w:val="0045178F"/>
    <w:rsid w:val="00451BA3"/>
    <w:rsid w:val="00451FE4"/>
    <w:rsid w:val="0045200B"/>
    <w:rsid w:val="004527B2"/>
    <w:rsid w:val="00452875"/>
    <w:rsid w:val="00452885"/>
    <w:rsid w:val="0045296A"/>
    <w:rsid w:val="00452D63"/>
    <w:rsid w:val="004531A7"/>
    <w:rsid w:val="004537C7"/>
    <w:rsid w:val="00453C57"/>
    <w:rsid w:val="0045411D"/>
    <w:rsid w:val="00454205"/>
    <w:rsid w:val="00454DC6"/>
    <w:rsid w:val="00455263"/>
    <w:rsid w:val="0045617F"/>
    <w:rsid w:val="00456B9C"/>
    <w:rsid w:val="00456C06"/>
    <w:rsid w:val="00456CE5"/>
    <w:rsid w:val="00456D04"/>
    <w:rsid w:val="0045711F"/>
    <w:rsid w:val="00457237"/>
    <w:rsid w:val="00457263"/>
    <w:rsid w:val="00457820"/>
    <w:rsid w:val="00457E34"/>
    <w:rsid w:val="0046087E"/>
    <w:rsid w:val="00461A30"/>
    <w:rsid w:val="00461CBF"/>
    <w:rsid w:val="0046233B"/>
    <w:rsid w:val="004625AD"/>
    <w:rsid w:val="00463211"/>
    <w:rsid w:val="00463323"/>
    <w:rsid w:val="00463AFF"/>
    <w:rsid w:val="00463E52"/>
    <w:rsid w:val="00464F99"/>
    <w:rsid w:val="00465166"/>
    <w:rsid w:val="004658C5"/>
    <w:rsid w:val="004669C5"/>
    <w:rsid w:val="00466B27"/>
    <w:rsid w:val="00466FBE"/>
    <w:rsid w:val="0046701F"/>
    <w:rsid w:val="00467038"/>
    <w:rsid w:val="004679D3"/>
    <w:rsid w:val="0047006C"/>
    <w:rsid w:val="00470072"/>
    <w:rsid w:val="0047010D"/>
    <w:rsid w:val="00471231"/>
    <w:rsid w:val="004713DE"/>
    <w:rsid w:val="00472489"/>
    <w:rsid w:val="0047249E"/>
    <w:rsid w:val="004728FA"/>
    <w:rsid w:val="00472C89"/>
    <w:rsid w:val="00473025"/>
    <w:rsid w:val="004733C6"/>
    <w:rsid w:val="00473854"/>
    <w:rsid w:val="00473C6A"/>
    <w:rsid w:val="00473E5C"/>
    <w:rsid w:val="0047469C"/>
    <w:rsid w:val="00474B6F"/>
    <w:rsid w:val="00475232"/>
    <w:rsid w:val="0047539A"/>
    <w:rsid w:val="0047574A"/>
    <w:rsid w:val="004758A1"/>
    <w:rsid w:val="00475906"/>
    <w:rsid w:val="004759D2"/>
    <w:rsid w:val="00475FB8"/>
    <w:rsid w:val="00476258"/>
    <w:rsid w:val="004763E6"/>
    <w:rsid w:val="004764C9"/>
    <w:rsid w:val="0047667E"/>
    <w:rsid w:val="00476827"/>
    <w:rsid w:val="00476B19"/>
    <w:rsid w:val="00476CBD"/>
    <w:rsid w:val="00476E8C"/>
    <w:rsid w:val="00477B25"/>
    <w:rsid w:val="00477E85"/>
    <w:rsid w:val="00477FB0"/>
    <w:rsid w:val="0048054D"/>
    <w:rsid w:val="004806D7"/>
    <w:rsid w:val="00481192"/>
    <w:rsid w:val="00481252"/>
    <w:rsid w:val="004813AD"/>
    <w:rsid w:val="00481919"/>
    <w:rsid w:val="00482796"/>
    <w:rsid w:val="0048296F"/>
    <w:rsid w:val="004831DF"/>
    <w:rsid w:val="00483810"/>
    <w:rsid w:val="00483CFC"/>
    <w:rsid w:val="00483D7B"/>
    <w:rsid w:val="0048421F"/>
    <w:rsid w:val="004848F6"/>
    <w:rsid w:val="00484F7E"/>
    <w:rsid w:val="00485300"/>
    <w:rsid w:val="004856CC"/>
    <w:rsid w:val="004857D0"/>
    <w:rsid w:val="00485D0C"/>
    <w:rsid w:val="00485F88"/>
    <w:rsid w:val="00486386"/>
    <w:rsid w:val="00486E1F"/>
    <w:rsid w:val="0048710B"/>
    <w:rsid w:val="00487D25"/>
    <w:rsid w:val="00487E9B"/>
    <w:rsid w:val="00490053"/>
    <w:rsid w:val="004908FF"/>
    <w:rsid w:val="00490D65"/>
    <w:rsid w:val="00490E93"/>
    <w:rsid w:val="00491347"/>
    <w:rsid w:val="00491FD7"/>
    <w:rsid w:val="00492410"/>
    <w:rsid w:val="00492528"/>
    <w:rsid w:val="00492930"/>
    <w:rsid w:val="00492A78"/>
    <w:rsid w:val="00492E9E"/>
    <w:rsid w:val="004930B4"/>
    <w:rsid w:val="00493904"/>
    <w:rsid w:val="0049396B"/>
    <w:rsid w:val="00494126"/>
    <w:rsid w:val="004944B4"/>
    <w:rsid w:val="00494905"/>
    <w:rsid w:val="00495927"/>
    <w:rsid w:val="004961FD"/>
    <w:rsid w:val="0049639D"/>
    <w:rsid w:val="00496B09"/>
    <w:rsid w:val="00497297"/>
    <w:rsid w:val="004972DF"/>
    <w:rsid w:val="00497A4F"/>
    <w:rsid w:val="00497C33"/>
    <w:rsid w:val="00497DDD"/>
    <w:rsid w:val="00497E3F"/>
    <w:rsid w:val="004A000E"/>
    <w:rsid w:val="004A02CE"/>
    <w:rsid w:val="004A0BDE"/>
    <w:rsid w:val="004A0DAB"/>
    <w:rsid w:val="004A1221"/>
    <w:rsid w:val="004A1409"/>
    <w:rsid w:val="004A15ED"/>
    <w:rsid w:val="004A1C51"/>
    <w:rsid w:val="004A1C58"/>
    <w:rsid w:val="004A217F"/>
    <w:rsid w:val="004A2314"/>
    <w:rsid w:val="004A23CC"/>
    <w:rsid w:val="004A2768"/>
    <w:rsid w:val="004A2C2F"/>
    <w:rsid w:val="004A2D71"/>
    <w:rsid w:val="004A35A2"/>
    <w:rsid w:val="004A3B79"/>
    <w:rsid w:val="004A3DC0"/>
    <w:rsid w:val="004A3F52"/>
    <w:rsid w:val="004A447F"/>
    <w:rsid w:val="004A4517"/>
    <w:rsid w:val="004A452E"/>
    <w:rsid w:val="004A4DD0"/>
    <w:rsid w:val="004A571E"/>
    <w:rsid w:val="004A5D69"/>
    <w:rsid w:val="004A5E6F"/>
    <w:rsid w:val="004A6115"/>
    <w:rsid w:val="004A6B24"/>
    <w:rsid w:val="004A6BD2"/>
    <w:rsid w:val="004A6CD9"/>
    <w:rsid w:val="004A70A1"/>
    <w:rsid w:val="004A7239"/>
    <w:rsid w:val="004A735C"/>
    <w:rsid w:val="004A79A6"/>
    <w:rsid w:val="004A7F2B"/>
    <w:rsid w:val="004B0233"/>
    <w:rsid w:val="004B0AD8"/>
    <w:rsid w:val="004B0EB7"/>
    <w:rsid w:val="004B0EBF"/>
    <w:rsid w:val="004B1087"/>
    <w:rsid w:val="004B10EA"/>
    <w:rsid w:val="004B11A7"/>
    <w:rsid w:val="004B136F"/>
    <w:rsid w:val="004B15B8"/>
    <w:rsid w:val="004B1F70"/>
    <w:rsid w:val="004B20DE"/>
    <w:rsid w:val="004B26BF"/>
    <w:rsid w:val="004B289A"/>
    <w:rsid w:val="004B2C70"/>
    <w:rsid w:val="004B2CEC"/>
    <w:rsid w:val="004B2FD2"/>
    <w:rsid w:val="004B31DE"/>
    <w:rsid w:val="004B3384"/>
    <w:rsid w:val="004B40C5"/>
    <w:rsid w:val="004B445E"/>
    <w:rsid w:val="004B478B"/>
    <w:rsid w:val="004B489D"/>
    <w:rsid w:val="004B4B3D"/>
    <w:rsid w:val="004B4B69"/>
    <w:rsid w:val="004B4CA4"/>
    <w:rsid w:val="004B4ED2"/>
    <w:rsid w:val="004B4FD6"/>
    <w:rsid w:val="004B52D7"/>
    <w:rsid w:val="004B5FC9"/>
    <w:rsid w:val="004B676B"/>
    <w:rsid w:val="004B6E05"/>
    <w:rsid w:val="004B732E"/>
    <w:rsid w:val="004B7648"/>
    <w:rsid w:val="004B7735"/>
    <w:rsid w:val="004B7765"/>
    <w:rsid w:val="004B782C"/>
    <w:rsid w:val="004B7BE3"/>
    <w:rsid w:val="004C044F"/>
    <w:rsid w:val="004C0D01"/>
    <w:rsid w:val="004C0D25"/>
    <w:rsid w:val="004C14B4"/>
    <w:rsid w:val="004C18D6"/>
    <w:rsid w:val="004C215B"/>
    <w:rsid w:val="004C21DC"/>
    <w:rsid w:val="004C247C"/>
    <w:rsid w:val="004C2504"/>
    <w:rsid w:val="004C27F7"/>
    <w:rsid w:val="004C282B"/>
    <w:rsid w:val="004C29FC"/>
    <w:rsid w:val="004C2B8C"/>
    <w:rsid w:val="004C2E70"/>
    <w:rsid w:val="004C3745"/>
    <w:rsid w:val="004C3BA2"/>
    <w:rsid w:val="004C4026"/>
    <w:rsid w:val="004C4348"/>
    <w:rsid w:val="004C49EB"/>
    <w:rsid w:val="004C4DC1"/>
    <w:rsid w:val="004C535C"/>
    <w:rsid w:val="004C542A"/>
    <w:rsid w:val="004C5975"/>
    <w:rsid w:val="004C5E51"/>
    <w:rsid w:val="004C6492"/>
    <w:rsid w:val="004C68D5"/>
    <w:rsid w:val="004C6914"/>
    <w:rsid w:val="004C73DD"/>
    <w:rsid w:val="004C74B8"/>
    <w:rsid w:val="004C76B8"/>
    <w:rsid w:val="004C794B"/>
    <w:rsid w:val="004C7951"/>
    <w:rsid w:val="004C7AD2"/>
    <w:rsid w:val="004D040F"/>
    <w:rsid w:val="004D0754"/>
    <w:rsid w:val="004D0818"/>
    <w:rsid w:val="004D16A7"/>
    <w:rsid w:val="004D1FB7"/>
    <w:rsid w:val="004D23F3"/>
    <w:rsid w:val="004D2448"/>
    <w:rsid w:val="004D2B6D"/>
    <w:rsid w:val="004D302D"/>
    <w:rsid w:val="004D348E"/>
    <w:rsid w:val="004D3940"/>
    <w:rsid w:val="004D4103"/>
    <w:rsid w:val="004D49EA"/>
    <w:rsid w:val="004D4CA2"/>
    <w:rsid w:val="004D58B4"/>
    <w:rsid w:val="004D5A35"/>
    <w:rsid w:val="004D5AA8"/>
    <w:rsid w:val="004D68ED"/>
    <w:rsid w:val="004D69E3"/>
    <w:rsid w:val="004D6C38"/>
    <w:rsid w:val="004D6F6D"/>
    <w:rsid w:val="004D72D8"/>
    <w:rsid w:val="004D7549"/>
    <w:rsid w:val="004D7AF0"/>
    <w:rsid w:val="004D7D65"/>
    <w:rsid w:val="004D7FC1"/>
    <w:rsid w:val="004E059B"/>
    <w:rsid w:val="004E069C"/>
    <w:rsid w:val="004E078E"/>
    <w:rsid w:val="004E08DA"/>
    <w:rsid w:val="004E0A8D"/>
    <w:rsid w:val="004E1345"/>
    <w:rsid w:val="004E13E6"/>
    <w:rsid w:val="004E1423"/>
    <w:rsid w:val="004E175C"/>
    <w:rsid w:val="004E1CD8"/>
    <w:rsid w:val="004E1D15"/>
    <w:rsid w:val="004E2263"/>
    <w:rsid w:val="004E2477"/>
    <w:rsid w:val="004E2529"/>
    <w:rsid w:val="004E2A36"/>
    <w:rsid w:val="004E2AF6"/>
    <w:rsid w:val="004E2D8F"/>
    <w:rsid w:val="004E3157"/>
    <w:rsid w:val="004E37EA"/>
    <w:rsid w:val="004E3950"/>
    <w:rsid w:val="004E3FCF"/>
    <w:rsid w:val="004E41B8"/>
    <w:rsid w:val="004E4388"/>
    <w:rsid w:val="004E4D21"/>
    <w:rsid w:val="004E511B"/>
    <w:rsid w:val="004E53A2"/>
    <w:rsid w:val="004E562F"/>
    <w:rsid w:val="004E5823"/>
    <w:rsid w:val="004E637B"/>
    <w:rsid w:val="004E652D"/>
    <w:rsid w:val="004E67AB"/>
    <w:rsid w:val="004E6A95"/>
    <w:rsid w:val="004E70D7"/>
    <w:rsid w:val="004E7166"/>
    <w:rsid w:val="004E7232"/>
    <w:rsid w:val="004E780F"/>
    <w:rsid w:val="004E787B"/>
    <w:rsid w:val="004F0114"/>
    <w:rsid w:val="004F08DD"/>
    <w:rsid w:val="004F0A4B"/>
    <w:rsid w:val="004F0E9E"/>
    <w:rsid w:val="004F0F35"/>
    <w:rsid w:val="004F1B1C"/>
    <w:rsid w:val="004F255E"/>
    <w:rsid w:val="004F32B8"/>
    <w:rsid w:val="004F32CB"/>
    <w:rsid w:val="004F32E7"/>
    <w:rsid w:val="004F3D97"/>
    <w:rsid w:val="004F3EAB"/>
    <w:rsid w:val="004F4C21"/>
    <w:rsid w:val="004F4EFC"/>
    <w:rsid w:val="004F5CC5"/>
    <w:rsid w:val="004F5E22"/>
    <w:rsid w:val="004F5FD9"/>
    <w:rsid w:val="004F620D"/>
    <w:rsid w:val="004F6633"/>
    <w:rsid w:val="004F7916"/>
    <w:rsid w:val="004F7DFC"/>
    <w:rsid w:val="004F7F6F"/>
    <w:rsid w:val="00500254"/>
    <w:rsid w:val="00500CE0"/>
    <w:rsid w:val="0050116A"/>
    <w:rsid w:val="0050118E"/>
    <w:rsid w:val="00501687"/>
    <w:rsid w:val="00501846"/>
    <w:rsid w:val="00501A9E"/>
    <w:rsid w:val="00501F78"/>
    <w:rsid w:val="00502002"/>
    <w:rsid w:val="00502CA5"/>
    <w:rsid w:val="005037F3"/>
    <w:rsid w:val="00504C45"/>
    <w:rsid w:val="00505592"/>
    <w:rsid w:val="005057CE"/>
    <w:rsid w:val="005057CF"/>
    <w:rsid w:val="005059B8"/>
    <w:rsid w:val="00505F8C"/>
    <w:rsid w:val="005060CC"/>
    <w:rsid w:val="00506586"/>
    <w:rsid w:val="005069E5"/>
    <w:rsid w:val="00506EB8"/>
    <w:rsid w:val="00507090"/>
    <w:rsid w:val="00507A2D"/>
    <w:rsid w:val="00507CE8"/>
    <w:rsid w:val="00507E5B"/>
    <w:rsid w:val="005108AB"/>
    <w:rsid w:val="00510A38"/>
    <w:rsid w:val="005111D9"/>
    <w:rsid w:val="005113F1"/>
    <w:rsid w:val="005115C3"/>
    <w:rsid w:val="005119C6"/>
    <w:rsid w:val="00511A9C"/>
    <w:rsid w:val="00511F2C"/>
    <w:rsid w:val="00512114"/>
    <w:rsid w:val="0051246B"/>
    <w:rsid w:val="005126C5"/>
    <w:rsid w:val="00512D35"/>
    <w:rsid w:val="005139D3"/>
    <w:rsid w:val="00513B70"/>
    <w:rsid w:val="00513FFE"/>
    <w:rsid w:val="005144EA"/>
    <w:rsid w:val="0051490E"/>
    <w:rsid w:val="00514B03"/>
    <w:rsid w:val="0051569A"/>
    <w:rsid w:val="005159FA"/>
    <w:rsid w:val="00515B9A"/>
    <w:rsid w:val="005162E7"/>
    <w:rsid w:val="00517D49"/>
    <w:rsid w:val="005200AE"/>
    <w:rsid w:val="005203FC"/>
    <w:rsid w:val="005208E9"/>
    <w:rsid w:val="005209E7"/>
    <w:rsid w:val="00520A26"/>
    <w:rsid w:val="00520D93"/>
    <w:rsid w:val="0052104E"/>
    <w:rsid w:val="0052161C"/>
    <w:rsid w:val="00521838"/>
    <w:rsid w:val="00521F2C"/>
    <w:rsid w:val="005224D1"/>
    <w:rsid w:val="005228CF"/>
    <w:rsid w:val="00522BCF"/>
    <w:rsid w:val="00522C13"/>
    <w:rsid w:val="00522F37"/>
    <w:rsid w:val="005238FB"/>
    <w:rsid w:val="00523FB6"/>
    <w:rsid w:val="00523FFB"/>
    <w:rsid w:val="00524098"/>
    <w:rsid w:val="00525125"/>
    <w:rsid w:val="00525559"/>
    <w:rsid w:val="00525DF4"/>
    <w:rsid w:val="00525F2C"/>
    <w:rsid w:val="0052683A"/>
    <w:rsid w:val="00527325"/>
    <w:rsid w:val="0052740F"/>
    <w:rsid w:val="0052786E"/>
    <w:rsid w:val="0053014B"/>
    <w:rsid w:val="0053021A"/>
    <w:rsid w:val="0053037A"/>
    <w:rsid w:val="005303DF"/>
    <w:rsid w:val="00530F0E"/>
    <w:rsid w:val="00531389"/>
    <w:rsid w:val="00531582"/>
    <w:rsid w:val="00531607"/>
    <w:rsid w:val="0053183E"/>
    <w:rsid w:val="0053189F"/>
    <w:rsid w:val="005320A7"/>
    <w:rsid w:val="0053226C"/>
    <w:rsid w:val="00532514"/>
    <w:rsid w:val="00532AEC"/>
    <w:rsid w:val="00532B35"/>
    <w:rsid w:val="00532C6E"/>
    <w:rsid w:val="005332FE"/>
    <w:rsid w:val="00533574"/>
    <w:rsid w:val="0053409E"/>
    <w:rsid w:val="0053425E"/>
    <w:rsid w:val="00535625"/>
    <w:rsid w:val="00535652"/>
    <w:rsid w:val="00535C50"/>
    <w:rsid w:val="00535FF6"/>
    <w:rsid w:val="00536321"/>
    <w:rsid w:val="005364CF"/>
    <w:rsid w:val="005369E3"/>
    <w:rsid w:val="005369FC"/>
    <w:rsid w:val="005371D5"/>
    <w:rsid w:val="00537256"/>
    <w:rsid w:val="0053732D"/>
    <w:rsid w:val="005373EF"/>
    <w:rsid w:val="00537D98"/>
    <w:rsid w:val="00540164"/>
    <w:rsid w:val="00540F14"/>
    <w:rsid w:val="00541178"/>
    <w:rsid w:val="005421AC"/>
    <w:rsid w:val="00542B3E"/>
    <w:rsid w:val="00542EC8"/>
    <w:rsid w:val="00543023"/>
    <w:rsid w:val="005432B6"/>
    <w:rsid w:val="005432D2"/>
    <w:rsid w:val="005434A5"/>
    <w:rsid w:val="005438C3"/>
    <w:rsid w:val="00543A47"/>
    <w:rsid w:val="00543E2F"/>
    <w:rsid w:val="005443B4"/>
    <w:rsid w:val="00545112"/>
    <w:rsid w:val="00545114"/>
    <w:rsid w:val="00545335"/>
    <w:rsid w:val="0054570A"/>
    <w:rsid w:val="00545997"/>
    <w:rsid w:val="00545B40"/>
    <w:rsid w:val="005461DB"/>
    <w:rsid w:val="005461E3"/>
    <w:rsid w:val="005461F8"/>
    <w:rsid w:val="005469C8"/>
    <w:rsid w:val="00546E62"/>
    <w:rsid w:val="00546F51"/>
    <w:rsid w:val="00547062"/>
    <w:rsid w:val="005471AB"/>
    <w:rsid w:val="0054744E"/>
    <w:rsid w:val="0054759A"/>
    <w:rsid w:val="00550079"/>
    <w:rsid w:val="005504DF"/>
    <w:rsid w:val="00550591"/>
    <w:rsid w:val="005509EB"/>
    <w:rsid w:val="0055136B"/>
    <w:rsid w:val="00551555"/>
    <w:rsid w:val="00551EDE"/>
    <w:rsid w:val="00552753"/>
    <w:rsid w:val="00552D8A"/>
    <w:rsid w:val="00552EE7"/>
    <w:rsid w:val="00552EF3"/>
    <w:rsid w:val="00552F38"/>
    <w:rsid w:val="00553037"/>
    <w:rsid w:val="0055308B"/>
    <w:rsid w:val="0055344F"/>
    <w:rsid w:val="0055373B"/>
    <w:rsid w:val="00553A81"/>
    <w:rsid w:val="00553B26"/>
    <w:rsid w:val="00553ED4"/>
    <w:rsid w:val="00553FE0"/>
    <w:rsid w:val="0055433E"/>
    <w:rsid w:val="00554B6A"/>
    <w:rsid w:val="00554B8D"/>
    <w:rsid w:val="00555627"/>
    <w:rsid w:val="00555CF5"/>
    <w:rsid w:val="005563CF"/>
    <w:rsid w:val="00556B6E"/>
    <w:rsid w:val="00556CE6"/>
    <w:rsid w:val="00557006"/>
    <w:rsid w:val="00557AC8"/>
    <w:rsid w:val="00560101"/>
    <w:rsid w:val="00560307"/>
    <w:rsid w:val="005607C1"/>
    <w:rsid w:val="00560B95"/>
    <w:rsid w:val="00561725"/>
    <w:rsid w:val="00561980"/>
    <w:rsid w:val="0056219F"/>
    <w:rsid w:val="005625C8"/>
    <w:rsid w:val="005629A3"/>
    <w:rsid w:val="00562A5C"/>
    <w:rsid w:val="00562B15"/>
    <w:rsid w:val="00563021"/>
    <w:rsid w:val="00563487"/>
    <w:rsid w:val="005637E3"/>
    <w:rsid w:val="00563E25"/>
    <w:rsid w:val="00564085"/>
    <w:rsid w:val="005643DE"/>
    <w:rsid w:val="00564614"/>
    <w:rsid w:val="005647AF"/>
    <w:rsid w:val="005649BC"/>
    <w:rsid w:val="00564CB9"/>
    <w:rsid w:val="00564F01"/>
    <w:rsid w:val="00565253"/>
    <w:rsid w:val="005652E8"/>
    <w:rsid w:val="0056556C"/>
    <w:rsid w:val="00565767"/>
    <w:rsid w:val="00565D22"/>
    <w:rsid w:val="00565D4C"/>
    <w:rsid w:val="005662F5"/>
    <w:rsid w:val="0056662F"/>
    <w:rsid w:val="00566E72"/>
    <w:rsid w:val="00566F1B"/>
    <w:rsid w:val="00566F2E"/>
    <w:rsid w:val="0056774C"/>
    <w:rsid w:val="00567978"/>
    <w:rsid w:val="00567B96"/>
    <w:rsid w:val="00567DFD"/>
    <w:rsid w:val="0057078E"/>
    <w:rsid w:val="005707AB"/>
    <w:rsid w:val="005709A6"/>
    <w:rsid w:val="00570A23"/>
    <w:rsid w:val="0057102F"/>
    <w:rsid w:val="00571937"/>
    <w:rsid w:val="00572E9F"/>
    <w:rsid w:val="00573170"/>
    <w:rsid w:val="0057328E"/>
    <w:rsid w:val="005738E5"/>
    <w:rsid w:val="00573BA3"/>
    <w:rsid w:val="005742E5"/>
    <w:rsid w:val="005749D7"/>
    <w:rsid w:val="00575AD2"/>
    <w:rsid w:val="00575C52"/>
    <w:rsid w:val="00576088"/>
    <w:rsid w:val="005760F1"/>
    <w:rsid w:val="0057658B"/>
    <w:rsid w:val="00576748"/>
    <w:rsid w:val="00576A63"/>
    <w:rsid w:val="00576B0A"/>
    <w:rsid w:val="00576F2B"/>
    <w:rsid w:val="005804D6"/>
    <w:rsid w:val="00580923"/>
    <w:rsid w:val="00580AE9"/>
    <w:rsid w:val="00580F0D"/>
    <w:rsid w:val="005811BE"/>
    <w:rsid w:val="005812E6"/>
    <w:rsid w:val="00581304"/>
    <w:rsid w:val="00581780"/>
    <w:rsid w:val="005817DB"/>
    <w:rsid w:val="00581898"/>
    <w:rsid w:val="0058195C"/>
    <w:rsid w:val="00581D4B"/>
    <w:rsid w:val="00582477"/>
    <w:rsid w:val="00582534"/>
    <w:rsid w:val="0058278B"/>
    <w:rsid w:val="00582F2E"/>
    <w:rsid w:val="0058352E"/>
    <w:rsid w:val="0058354D"/>
    <w:rsid w:val="005835F8"/>
    <w:rsid w:val="005839F8"/>
    <w:rsid w:val="0058497F"/>
    <w:rsid w:val="0058510F"/>
    <w:rsid w:val="005854D0"/>
    <w:rsid w:val="00585A2F"/>
    <w:rsid w:val="00585BF4"/>
    <w:rsid w:val="00585ED0"/>
    <w:rsid w:val="0058602C"/>
    <w:rsid w:val="0058642C"/>
    <w:rsid w:val="005903AB"/>
    <w:rsid w:val="005904AE"/>
    <w:rsid w:val="005904B5"/>
    <w:rsid w:val="00590D72"/>
    <w:rsid w:val="00590E13"/>
    <w:rsid w:val="00591096"/>
    <w:rsid w:val="00592A7B"/>
    <w:rsid w:val="00592E2C"/>
    <w:rsid w:val="00592EC6"/>
    <w:rsid w:val="00593250"/>
    <w:rsid w:val="005933C9"/>
    <w:rsid w:val="0059369B"/>
    <w:rsid w:val="00593F67"/>
    <w:rsid w:val="00593FCE"/>
    <w:rsid w:val="005942A0"/>
    <w:rsid w:val="005947BC"/>
    <w:rsid w:val="00594DB0"/>
    <w:rsid w:val="00594F89"/>
    <w:rsid w:val="0059501C"/>
    <w:rsid w:val="00595087"/>
    <w:rsid w:val="0059531D"/>
    <w:rsid w:val="00595474"/>
    <w:rsid w:val="005955CA"/>
    <w:rsid w:val="00595C85"/>
    <w:rsid w:val="00595E21"/>
    <w:rsid w:val="00596285"/>
    <w:rsid w:val="00596882"/>
    <w:rsid w:val="00596F75"/>
    <w:rsid w:val="00596FF1"/>
    <w:rsid w:val="0059729C"/>
    <w:rsid w:val="00597B7A"/>
    <w:rsid w:val="005A067F"/>
    <w:rsid w:val="005A077A"/>
    <w:rsid w:val="005A12A5"/>
    <w:rsid w:val="005A13EA"/>
    <w:rsid w:val="005A1541"/>
    <w:rsid w:val="005A18A7"/>
    <w:rsid w:val="005A1C1D"/>
    <w:rsid w:val="005A2093"/>
    <w:rsid w:val="005A2314"/>
    <w:rsid w:val="005A28F3"/>
    <w:rsid w:val="005A3719"/>
    <w:rsid w:val="005A37E4"/>
    <w:rsid w:val="005A394E"/>
    <w:rsid w:val="005A3D03"/>
    <w:rsid w:val="005A4137"/>
    <w:rsid w:val="005A41C8"/>
    <w:rsid w:val="005A441A"/>
    <w:rsid w:val="005A4B03"/>
    <w:rsid w:val="005A5267"/>
    <w:rsid w:val="005A5329"/>
    <w:rsid w:val="005A5E9A"/>
    <w:rsid w:val="005A76B7"/>
    <w:rsid w:val="005A7724"/>
    <w:rsid w:val="005A7C57"/>
    <w:rsid w:val="005B0120"/>
    <w:rsid w:val="005B0784"/>
    <w:rsid w:val="005B09AC"/>
    <w:rsid w:val="005B0E42"/>
    <w:rsid w:val="005B1418"/>
    <w:rsid w:val="005B1C1F"/>
    <w:rsid w:val="005B1D84"/>
    <w:rsid w:val="005B2A48"/>
    <w:rsid w:val="005B2B7D"/>
    <w:rsid w:val="005B2CDC"/>
    <w:rsid w:val="005B2DE3"/>
    <w:rsid w:val="005B3418"/>
    <w:rsid w:val="005B42B8"/>
    <w:rsid w:val="005B46E1"/>
    <w:rsid w:val="005B4BAA"/>
    <w:rsid w:val="005B4DFB"/>
    <w:rsid w:val="005B5475"/>
    <w:rsid w:val="005B5477"/>
    <w:rsid w:val="005B5719"/>
    <w:rsid w:val="005B58BC"/>
    <w:rsid w:val="005B5CCE"/>
    <w:rsid w:val="005B5E14"/>
    <w:rsid w:val="005B5E7A"/>
    <w:rsid w:val="005B5EEB"/>
    <w:rsid w:val="005B6066"/>
    <w:rsid w:val="005B6089"/>
    <w:rsid w:val="005B649C"/>
    <w:rsid w:val="005B6C1D"/>
    <w:rsid w:val="005B7042"/>
    <w:rsid w:val="005B72AA"/>
    <w:rsid w:val="005B7591"/>
    <w:rsid w:val="005B78B0"/>
    <w:rsid w:val="005B799E"/>
    <w:rsid w:val="005B7D73"/>
    <w:rsid w:val="005C009C"/>
    <w:rsid w:val="005C0BE5"/>
    <w:rsid w:val="005C0CFA"/>
    <w:rsid w:val="005C0D13"/>
    <w:rsid w:val="005C10DF"/>
    <w:rsid w:val="005C11F0"/>
    <w:rsid w:val="005C1400"/>
    <w:rsid w:val="005C199B"/>
    <w:rsid w:val="005C2503"/>
    <w:rsid w:val="005C3034"/>
    <w:rsid w:val="005C3ED0"/>
    <w:rsid w:val="005C3F67"/>
    <w:rsid w:val="005C428A"/>
    <w:rsid w:val="005C42D0"/>
    <w:rsid w:val="005C4D24"/>
    <w:rsid w:val="005C5DF4"/>
    <w:rsid w:val="005C6661"/>
    <w:rsid w:val="005C6C35"/>
    <w:rsid w:val="005C6C85"/>
    <w:rsid w:val="005C7295"/>
    <w:rsid w:val="005D03B2"/>
    <w:rsid w:val="005D06C1"/>
    <w:rsid w:val="005D06CA"/>
    <w:rsid w:val="005D0C4E"/>
    <w:rsid w:val="005D0D94"/>
    <w:rsid w:val="005D120D"/>
    <w:rsid w:val="005D12D8"/>
    <w:rsid w:val="005D1738"/>
    <w:rsid w:val="005D1BA8"/>
    <w:rsid w:val="005D1EBA"/>
    <w:rsid w:val="005D2B3D"/>
    <w:rsid w:val="005D2D11"/>
    <w:rsid w:val="005D33CA"/>
    <w:rsid w:val="005D3414"/>
    <w:rsid w:val="005D36D3"/>
    <w:rsid w:val="005D3F28"/>
    <w:rsid w:val="005D4003"/>
    <w:rsid w:val="005D4266"/>
    <w:rsid w:val="005D4B34"/>
    <w:rsid w:val="005D4EA8"/>
    <w:rsid w:val="005D58E7"/>
    <w:rsid w:val="005D5E9C"/>
    <w:rsid w:val="005D64E5"/>
    <w:rsid w:val="005D67AD"/>
    <w:rsid w:val="005D6D87"/>
    <w:rsid w:val="005D6EBC"/>
    <w:rsid w:val="005D7767"/>
    <w:rsid w:val="005D784B"/>
    <w:rsid w:val="005D78DD"/>
    <w:rsid w:val="005E022E"/>
    <w:rsid w:val="005E098E"/>
    <w:rsid w:val="005E0A5C"/>
    <w:rsid w:val="005E0E59"/>
    <w:rsid w:val="005E16D7"/>
    <w:rsid w:val="005E1D36"/>
    <w:rsid w:val="005E1E1A"/>
    <w:rsid w:val="005E2226"/>
    <w:rsid w:val="005E2558"/>
    <w:rsid w:val="005E2617"/>
    <w:rsid w:val="005E2BB2"/>
    <w:rsid w:val="005E2D68"/>
    <w:rsid w:val="005E2E57"/>
    <w:rsid w:val="005E2E78"/>
    <w:rsid w:val="005E30C7"/>
    <w:rsid w:val="005E32EB"/>
    <w:rsid w:val="005E357C"/>
    <w:rsid w:val="005E3647"/>
    <w:rsid w:val="005E377C"/>
    <w:rsid w:val="005E37EA"/>
    <w:rsid w:val="005E3846"/>
    <w:rsid w:val="005E3EEE"/>
    <w:rsid w:val="005E40E7"/>
    <w:rsid w:val="005E462C"/>
    <w:rsid w:val="005E4A7D"/>
    <w:rsid w:val="005E4F78"/>
    <w:rsid w:val="005E50BE"/>
    <w:rsid w:val="005E54BE"/>
    <w:rsid w:val="005E5851"/>
    <w:rsid w:val="005E5C80"/>
    <w:rsid w:val="005E61CA"/>
    <w:rsid w:val="005E644C"/>
    <w:rsid w:val="005E6582"/>
    <w:rsid w:val="005E661D"/>
    <w:rsid w:val="005E6A13"/>
    <w:rsid w:val="005E6B7D"/>
    <w:rsid w:val="005E7194"/>
    <w:rsid w:val="005E7793"/>
    <w:rsid w:val="005E7B39"/>
    <w:rsid w:val="005E7C7D"/>
    <w:rsid w:val="005E7F22"/>
    <w:rsid w:val="005F05CD"/>
    <w:rsid w:val="005F061B"/>
    <w:rsid w:val="005F072B"/>
    <w:rsid w:val="005F08EF"/>
    <w:rsid w:val="005F0EF2"/>
    <w:rsid w:val="005F108E"/>
    <w:rsid w:val="005F1224"/>
    <w:rsid w:val="005F15E1"/>
    <w:rsid w:val="005F1F86"/>
    <w:rsid w:val="005F2127"/>
    <w:rsid w:val="005F2326"/>
    <w:rsid w:val="005F2404"/>
    <w:rsid w:val="005F2923"/>
    <w:rsid w:val="005F2D42"/>
    <w:rsid w:val="005F2D89"/>
    <w:rsid w:val="005F366A"/>
    <w:rsid w:val="005F445B"/>
    <w:rsid w:val="005F5162"/>
    <w:rsid w:val="005F51A6"/>
    <w:rsid w:val="005F5EE4"/>
    <w:rsid w:val="005F6115"/>
    <w:rsid w:val="005F6D37"/>
    <w:rsid w:val="005F6ED5"/>
    <w:rsid w:val="005F704D"/>
    <w:rsid w:val="005F755E"/>
    <w:rsid w:val="005F7728"/>
    <w:rsid w:val="005F7D80"/>
    <w:rsid w:val="0060054A"/>
    <w:rsid w:val="00600A3B"/>
    <w:rsid w:val="00600CA2"/>
    <w:rsid w:val="006012C4"/>
    <w:rsid w:val="0060133A"/>
    <w:rsid w:val="006016A7"/>
    <w:rsid w:val="006018BA"/>
    <w:rsid w:val="00601B82"/>
    <w:rsid w:val="00601C2F"/>
    <w:rsid w:val="00601D8A"/>
    <w:rsid w:val="00602579"/>
    <w:rsid w:val="00602713"/>
    <w:rsid w:val="00602765"/>
    <w:rsid w:val="006028C4"/>
    <w:rsid w:val="00603292"/>
    <w:rsid w:val="006038D5"/>
    <w:rsid w:val="00604504"/>
    <w:rsid w:val="00604DA1"/>
    <w:rsid w:val="00605E96"/>
    <w:rsid w:val="00606065"/>
    <w:rsid w:val="0060639C"/>
    <w:rsid w:val="00606806"/>
    <w:rsid w:val="00606994"/>
    <w:rsid w:val="00606A07"/>
    <w:rsid w:val="00606BB8"/>
    <w:rsid w:val="00607A25"/>
    <w:rsid w:val="00607BBC"/>
    <w:rsid w:val="00610168"/>
    <w:rsid w:val="006103A8"/>
    <w:rsid w:val="00610490"/>
    <w:rsid w:val="006106AC"/>
    <w:rsid w:val="0061089E"/>
    <w:rsid w:val="006109F3"/>
    <w:rsid w:val="00610F45"/>
    <w:rsid w:val="00611635"/>
    <w:rsid w:val="00611940"/>
    <w:rsid w:val="00611B67"/>
    <w:rsid w:val="006121E2"/>
    <w:rsid w:val="0061335D"/>
    <w:rsid w:val="00613E08"/>
    <w:rsid w:val="00613EC4"/>
    <w:rsid w:val="00613EDB"/>
    <w:rsid w:val="00614193"/>
    <w:rsid w:val="006142C2"/>
    <w:rsid w:val="00614961"/>
    <w:rsid w:val="00614A8E"/>
    <w:rsid w:val="0061533B"/>
    <w:rsid w:val="006159ED"/>
    <w:rsid w:val="00615BF2"/>
    <w:rsid w:val="00615D99"/>
    <w:rsid w:val="00616288"/>
    <w:rsid w:val="00616FBD"/>
    <w:rsid w:val="00617303"/>
    <w:rsid w:val="00620556"/>
    <w:rsid w:val="00620984"/>
    <w:rsid w:val="006209C9"/>
    <w:rsid w:val="00620D72"/>
    <w:rsid w:val="00621A38"/>
    <w:rsid w:val="00621FA8"/>
    <w:rsid w:val="006221B8"/>
    <w:rsid w:val="00622250"/>
    <w:rsid w:val="006222B2"/>
    <w:rsid w:val="00622788"/>
    <w:rsid w:val="00622B42"/>
    <w:rsid w:val="00622E41"/>
    <w:rsid w:val="00623136"/>
    <w:rsid w:val="0062344A"/>
    <w:rsid w:val="006235A5"/>
    <w:rsid w:val="00623D16"/>
    <w:rsid w:val="00623D67"/>
    <w:rsid w:val="00623EA9"/>
    <w:rsid w:val="00623EEF"/>
    <w:rsid w:val="006244AE"/>
    <w:rsid w:val="006247E3"/>
    <w:rsid w:val="006248B4"/>
    <w:rsid w:val="00624A99"/>
    <w:rsid w:val="00624B80"/>
    <w:rsid w:val="00625071"/>
    <w:rsid w:val="0062517A"/>
    <w:rsid w:val="00625F3E"/>
    <w:rsid w:val="006260E6"/>
    <w:rsid w:val="00626705"/>
    <w:rsid w:val="00626945"/>
    <w:rsid w:val="00626AF3"/>
    <w:rsid w:val="00626DC8"/>
    <w:rsid w:val="006275CE"/>
    <w:rsid w:val="00627E03"/>
    <w:rsid w:val="006302BC"/>
    <w:rsid w:val="00630918"/>
    <w:rsid w:val="00630D19"/>
    <w:rsid w:val="0063117D"/>
    <w:rsid w:val="0063129A"/>
    <w:rsid w:val="00631398"/>
    <w:rsid w:val="00631B19"/>
    <w:rsid w:val="00631B72"/>
    <w:rsid w:val="00631E42"/>
    <w:rsid w:val="00632148"/>
    <w:rsid w:val="00632272"/>
    <w:rsid w:val="006322F3"/>
    <w:rsid w:val="0063246D"/>
    <w:rsid w:val="00632954"/>
    <w:rsid w:val="00632AA3"/>
    <w:rsid w:val="00632B73"/>
    <w:rsid w:val="0063331F"/>
    <w:rsid w:val="006333ED"/>
    <w:rsid w:val="006334BB"/>
    <w:rsid w:val="006336DA"/>
    <w:rsid w:val="00633AF3"/>
    <w:rsid w:val="00633C9E"/>
    <w:rsid w:val="006342F8"/>
    <w:rsid w:val="0063472E"/>
    <w:rsid w:val="00634966"/>
    <w:rsid w:val="00634F9A"/>
    <w:rsid w:val="006355A7"/>
    <w:rsid w:val="006355D3"/>
    <w:rsid w:val="0063575D"/>
    <w:rsid w:val="00635A8C"/>
    <w:rsid w:val="00635C36"/>
    <w:rsid w:val="00635D10"/>
    <w:rsid w:val="006365E4"/>
    <w:rsid w:val="00636A17"/>
    <w:rsid w:val="00637019"/>
    <w:rsid w:val="00640217"/>
    <w:rsid w:val="00640457"/>
    <w:rsid w:val="00641013"/>
    <w:rsid w:val="006418DD"/>
    <w:rsid w:val="00641CC2"/>
    <w:rsid w:val="006421EA"/>
    <w:rsid w:val="00642A65"/>
    <w:rsid w:val="00642CE9"/>
    <w:rsid w:val="006435BC"/>
    <w:rsid w:val="00643EF6"/>
    <w:rsid w:val="00644453"/>
    <w:rsid w:val="006448C2"/>
    <w:rsid w:val="00644BD1"/>
    <w:rsid w:val="00644D03"/>
    <w:rsid w:val="00644DBF"/>
    <w:rsid w:val="00645238"/>
    <w:rsid w:val="006458E3"/>
    <w:rsid w:val="00645A68"/>
    <w:rsid w:val="00645B57"/>
    <w:rsid w:val="0064605A"/>
    <w:rsid w:val="0064642A"/>
    <w:rsid w:val="00646764"/>
    <w:rsid w:val="006473F2"/>
    <w:rsid w:val="00647679"/>
    <w:rsid w:val="00647EA3"/>
    <w:rsid w:val="006500F2"/>
    <w:rsid w:val="00650166"/>
    <w:rsid w:val="00650333"/>
    <w:rsid w:val="00650419"/>
    <w:rsid w:val="00650438"/>
    <w:rsid w:val="00650862"/>
    <w:rsid w:val="00650906"/>
    <w:rsid w:val="00650AC6"/>
    <w:rsid w:val="00650CA3"/>
    <w:rsid w:val="00650DFC"/>
    <w:rsid w:val="006510C2"/>
    <w:rsid w:val="006511E2"/>
    <w:rsid w:val="006512DA"/>
    <w:rsid w:val="00651770"/>
    <w:rsid w:val="00651ACA"/>
    <w:rsid w:val="00651DC5"/>
    <w:rsid w:val="00652757"/>
    <w:rsid w:val="00653116"/>
    <w:rsid w:val="0065338F"/>
    <w:rsid w:val="00653BE7"/>
    <w:rsid w:val="006541AE"/>
    <w:rsid w:val="00654222"/>
    <w:rsid w:val="006548FD"/>
    <w:rsid w:val="00654AD9"/>
    <w:rsid w:val="00654E16"/>
    <w:rsid w:val="00655B37"/>
    <w:rsid w:val="006565AA"/>
    <w:rsid w:val="00656651"/>
    <w:rsid w:val="00656A04"/>
    <w:rsid w:val="00657161"/>
    <w:rsid w:val="0065738B"/>
    <w:rsid w:val="00657468"/>
    <w:rsid w:val="006574C7"/>
    <w:rsid w:val="0065752A"/>
    <w:rsid w:val="00657797"/>
    <w:rsid w:val="00657827"/>
    <w:rsid w:val="0066091E"/>
    <w:rsid w:val="00660F32"/>
    <w:rsid w:val="006610A2"/>
    <w:rsid w:val="006614C3"/>
    <w:rsid w:val="0066188A"/>
    <w:rsid w:val="00661B2E"/>
    <w:rsid w:val="00661BAF"/>
    <w:rsid w:val="00661E48"/>
    <w:rsid w:val="0066203C"/>
    <w:rsid w:val="00662497"/>
    <w:rsid w:val="00662C0B"/>
    <w:rsid w:val="00662D20"/>
    <w:rsid w:val="006638CF"/>
    <w:rsid w:val="00663BB5"/>
    <w:rsid w:val="00663E98"/>
    <w:rsid w:val="006642DA"/>
    <w:rsid w:val="006653E1"/>
    <w:rsid w:val="00665572"/>
    <w:rsid w:val="00665C17"/>
    <w:rsid w:val="00665E52"/>
    <w:rsid w:val="0066629F"/>
    <w:rsid w:val="006662E5"/>
    <w:rsid w:val="0066694F"/>
    <w:rsid w:val="00666F34"/>
    <w:rsid w:val="00666FCB"/>
    <w:rsid w:val="0066716F"/>
    <w:rsid w:val="00667587"/>
    <w:rsid w:val="00667A29"/>
    <w:rsid w:val="00667C53"/>
    <w:rsid w:val="00667DAA"/>
    <w:rsid w:val="00667E99"/>
    <w:rsid w:val="00667E9D"/>
    <w:rsid w:val="00670A1B"/>
    <w:rsid w:val="00670B00"/>
    <w:rsid w:val="00671381"/>
    <w:rsid w:val="0067140E"/>
    <w:rsid w:val="00671685"/>
    <w:rsid w:val="00671FF6"/>
    <w:rsid w:val="00672601"/>
    <w:rsid w:val="00672909"/>
    <w:rsid w:val="00673C8B"/>
    <w:rsid w:val="00673D35"/>
    <w:rsid w:val="00673DA7"/>
    <w:rsid w:val="00673EA2"/>
    <w:rsid w:val="00674059"/>
    <w:rsid w:val="00674A1A"/>
    <w:rsid w:val="00674CDB"/>
    <w:rsid w:val="006751B7"/>
    <w:rsid w:val="0067563A"/>
    <w:rsid w:val="006757FF"/>
    <w:rsid w:val="00675B3D"/>
    <w:rsid w:val="0067641F"/>
    <w:rsid w:val="0067679C"/>
    <w:rsid w:val="00676BE7"/>
    <w:rsid w:val="00676E18"/>
    <w:rsid w:val="00676E7F"/>
    <w:rsid w:val="0067737D"/>
    <w:rsid w:val="0067780F"/>
    <w:rsid w:val="00677DD9"/>
    <w:rsid w:val="00680222"/>
    <w:rsid w:val="0068056A"/>
    <w:rsid w:val="006806EA"/>
    <w:rsid w:val="00682835"/>
    <w:rsid w:val="00682881"/>
    <w:rsid w:val="00682FAF"/>
    <w:rsid w:val="00682FFA"/>
    <w:rsid w:val="00683BB5"/>
    <w:rsid w:val="0068409A"/>
    <w:rsid w:val="006842CF"/>
    <w:rsid w:val="006857BE"/>
    <w:rsid w:val="00685928"/>
    <w:rsid w:val="0068594E"/>
    <w:rsid w:val="006865AD"/>
    <w:rsid w:val="0068683C"/>
    <w:rsid w:val="006868EC"/>
    <w:rsid w:val="00686AAA"/>
    <w:rsid w:val="00686D22"/>
    <w:rsid w:val="0068707C"/>
    <w:rsid w:val="006872C9"/>
    <w:rsid w:val="00687EE6"/>
    <w:rsid w:val="0069015C"/>
    <w:rsid w:val="00690758"/>
    <w:rsid w:val="00690B60"/>
    <w:rsid w:val="00690C5E"/>
    <w:rsid w:val="006912D6"/>
    <w:rsid w:val="0069140A"/>
    <w:rsid w:val="006914F3"/>
    <w:rsid w:val="00691553"/>
    <w:rsid w:val="006919B7"/>
    <w:rsid w:val="00691E84"/>
    <w:rsid w:val="00692111"/>
    <w:rsid w:val="00692522"/>
    <w:rsid w:val="00692765"/>
    <w:rsid w:val="00692A07"/>
    <w:rsid w:val="00692B37"/>
    <w:rsid w:val="00692CF6"/>
    <w:rsid w:val="00692D4E"/>
    <w:rsid w:val="00693080"/>
    <w:rsid w:val="006932FF"/>
    <w:rsid w:val="00693C94"/>
    <w:rsid w:val="00693E3C"/>
    <w:rsid w:val="00693E51"/>
    <w:rsid w:val="00694814"/>
    <w:rsid w:val="00694C28"/>
    <w:rsid w:val="00694E5C"/>
    <w:rsid w:val="006951CF"/>
    <w:rsid w:val="00695C75"/>
    <w:rsid w:val="00695D37"/>
    <w:rsid w:val="00696375"/>
    <w:rsid w:val="00696EBD"/>
    <w:rsid w:val="00697C5F"/>
    <w:rsid w:val="006A03D9"/>
    <w:rsid w:val="006A0673"/>
    <w:rsid w:val="006A0AC2"/>
    <w:rsid w:val="006A0F51"/>
    <w:rsid w:val="006A1890"/>
    <w:rsid w:val="006A19AD"/>
    <w:rsid w:val="006A2436"/>
    <w:rsid w:val="006A2D04"/>
    <w:rsid w:val="006A420E"/>
    <w:rsid w:val="006A4B08"/>
    <w:rsid w:val="006A4C02"/>
    <w:rsid w:val="006A4ECA"/>
    <w:rsid w:val="006A51C1"/>
    <w:rsid w:val="006A5477"/>
    <w:rsid w:val="006A63F5"/>
    <w:rsid w:val="006A752F"/>
    <w:rsid w:val="006A7742"/>
    <w:rsid w:val="006A7807"/>
    <w:rsid w:val="006A7A04"/>
    <w:rsid w:val="006A7BC6"/>
    <w:rsid w:val="006B0524"/>
    <w:rsid w:val="006B0814"/>
    <w:rsid w:val="006B103D"/>
    <w:rsid w:val="006B1119"/>
    <w:rsid w:val="006B13AD"/>
    <w:rsid w:val="006B2665"/>
    <w:rsid w:val="006B26C3"/>
    <w:rsid w:val="006B28EC"/>
    <w:rsid w:val="006B2A6C"/>
    <w:rsid w:val="006B3401"/>
    <w:rsid w:val="006B3529"/>
    <w:rsid w:val="006B359F"/>
    <w:rsid w:val="006B3FCC"/>
    <w:rsid w:val="006B410F"/>
    <w:rsid w:val="006B4302"/>
    <w:rsid w:val="006B4640"/>
    <w:rsid w:val="006B50E8"/>
    <w:rsid w:val="006B5B78"/>
    <w:rsid w:val="006B5CAD"/>
    <w:rsid w:val="006B6721"/>
    <w:rsid w:val="006B7020"/>
    <w:rsid w:val="006B7FF8"/>
    <w:rsid w:val="006C0172"/>
    <w:rsid w:val="006C08E5"/>
    <w:rsid w:val="006C0BAA"/>
    <w:rsid w:val="006C0D39"/>
    <w:rsid w:val="006C0DAE"/>
    <w:rsid w:val="006C0F28"/>
    <w:rsid w:val="006C11A0"/>
    <w:rsid w:val="006C1B9F"/>
    <w:rsid w:val="006C1FAC"/>
    <w:rsid w:val="006C249A"/>
    <w:rsid w:val="006C275E"/>
    <w:rsid w:val="006C279B"/>
    <w:rsid w:val="006C2CF6"/>
    <w:rsid w:val="006C2FDE"/>
    <w:rsid w:val="006C317C"/>
    <w:rsid w:val="006C37FB"/>
    <w:rsid w:val="006C38A4"/>
    <w:rsid w:val="006C39CE"/>
    <w:rsid w:val="006C3BD6"/>
    <w:rsid w:val="006C3C0C"/>
    <w:rsid w:val="006C3D61"/>
    <w:rsid w:val="006C3F8A"/>
    <w:rsid w:val="006C4115"/>
    <w:rsid w:val="006C4292"/>
    <w:rsid w:val="006C4B10"/>
    <w:rsid w:val="006C4C6D"/>
    <w:rsid w:val="006C4E0C"/>
    <w:rsid w:val="006C4E56"/>
    <w:rsid w:val="006C511B"/>
    <w:rsid w:val="006C529C"/>
    <w:rsid w:val="006C5620"/>
    <w:rsid w:val="006C5838"/>
    <w:rsid w:val="006C66F8"/>
    <w:rsid w:val="006C69DE"/>
    <w:rsid w:val="006C73FD"/>
    <w:rsid w:val="006C773D"/>
    <w:rsid w:val="006C799C"/>
    <w:rsid w:val="006C7B6F"/>
    <w:rsid w:val="006C7C1A"/>
    <w:rsid w:val="006C7F0B"/>
    <w:rsid w:val="006D02B9"/>
    <w:rsid w:val="006D062F"/>
    <w:rsid w:val="006D0DE8"/>
    <w:rsid w:val="006D1A26"/>
    <w:rsid w:val="006D2168"/>
    <w:rsid w:val="006D2255"/>
    <w:rsid w:val="006D266A"/>
    <w:rsid w:val="006D2E1A"/>
    <w:rsid w:val="006D3280"/>
    <w:rsid w:val="006D33AA"/>
    <w:rsid w:val="006D3E3B"/>
    <w:rsid w:val="006D4464"/>
    <w:rsid w:val="006D51F6"/>
    <w:rsid w:val="006D5603"/>
    <w:rsid w:val="006D569A"/>
    <w:rsid w:val="006D56BF"/>
    <w:rsid w:val="006D5890"/>
    <w:rsid w:val="006D5BBA"/>
    <w:rsid w:val="006D5DF2"/>
    <w:rsid w:val="006D6382"/>
    <w:rsid w:val="006D6711"/>
    <w:rsid w:val="006D7586"/>
    <w:rsid w:val="006D7687"/>
    <w:rsid w:val="006D7ADC"/>
    <w:rsid w:val="006D7CFC"/>
    <w:rsid w:val="006E04AF"/>
    <w:rsid w:val="006E084D"/>
    <w:rsid w:val="006E0966"/>
    <w:rsid w:val="006E0B45"/>
    <w:rsid w:val="006E1007"/>
    <w:rsid w:val="006E10D2"/>
    <w:rsid w:val="006E130A"/>
    <w:rsid w:val="006E15BE"/>
    <w:rsid w:val="006E15D6"/>
    <w:rsid w:val="006E1609"/>
    <w:rsid w:val="006E1962"/>
    <w:rsid w:val="006E196D"/>
    <w:rsid w:val="006E2223"/>
    <w:rsid w:val="006E2568"/>
    <w:rsid w:val="006E2AD2"/>
    <w:rsid w:val="006E2B70"/>
    <w:rsid w:val="006E2C5E"/>
    <w:rsid w:val="006E30A5"/>
    <w:rsid w:val="006E325B"/>
    <w:rsid w:val="006E3EA0"/>
    <w:rsid w:val="006E4A72"/>
    <w:rsid w:val="006E4DE3"/>
    <w:rsid w:val="006E52B5"/>
    <w:rsid w:val="006E5456"/>
    <w:rsid w:val="006E5494"/>
    <w:rsid w:val="006E5AF4"/>
    <w:rsid w:val="006E5EC4"/>
    <w:rsid w:val="006E62B7"/>
    <w:rsid w:val="006E6582"/>
    <w:rsid w:val="006E6F30"/>
    <w:rsid w:val="006E6FA0"/>
    <w:rsid w:val="006E7048"/>
    <w:rsid w:val="006E786B"/>
    <w:rsid w:val="006E7D5D"/>
    <w:rsid w:val="006F04E0"/>
    <w:rsid w:val="006F0D0A"/>
    <w:rsid w:val="006F0D72"/>
    <w:rsid w:val="006F0E3D"/>
    <w:rsid w:val="006F1A67"/>
    <w:rsid w:val="006F1D1D"/>
    <w:rsid w:val="006F234D"/>
    <w:rsid w:val="006F23DA"/>
    <w:rsid w:val="006F297A"/>
    <w:rsid w:val="006F2E88"/>
    <w:rsid w:val="006F33D4"/>
    <w:rsid w:val="006F3469"/>
    <w:rsid w:val="006F3528"/>
    <w:rsid w:val="006F3654"/>
    <w:rsid w:val="006F3A15"/>
    <w:rsid w:val="006F3F8A"/>
    <w:rsid w:val="006F40C4"/>
    <w:rsid w:val="006F41E9"/>
    <w:rsid w:val="006F42DE"/>
    <w:rsid w:val="006F4C99"/>
    <w:rsid w:val="006F500A"/>
    <w:rsid w:val="006F55B0"/>
    <w:rsid w:val="006F55E0"/>
    <w:rsid w:val="006F6032"/>
    <w:rsid w:val="006F671D"/>
    <w:rsid w:val="006F6E34"/>
    <w:rsid w:val="006F736F"/>
    <w:rsid w:val="006F7878"/>
    <w:rsid w:val="006F7E04"/>
    <w:rsid w:val="0070075A"/>
    <w:rsid w:val="00700BD9"/>
    <w:rsid w:val="00700DF2"/>
    <w:rsid w:val="00700F07"/>
    <w:rsid w:val="007015F6"/>
    <w:rsid w:val="007017D3"/>
    <w:rsid w:val="00701E49"/>
    <w:rsid w:val="00701EDD"/>
    <w:rsid w:val="00702263"/>
    <w:rsid w:val="0070236C"/>
    <w:rsid w:val="00702860"/>
    <w:rsid w:val="007028AB"/>
    <w:rsid w:val="00702EE1"/>
    <w:rsid w:val="00703300"/>
    <w:rsid w:val="00703762"/>
    <w:rsid w:val="00703782"/>
    <w:rsid w:val="00703794"/>
    <w:rsid w:val="00703823"/>
    <w:rsid w:val="00703889"/>
    <w:rsid w:val="007040D5"/>
    <w:rsid w:val="007040E0"/>
    <w:rsid w:val="007049E9"/>
    <w:rsid w:val="00704BA8"/>
    <w:rsid w:val="00704EAF"/>
    <w:rsid w:val="007054A0"/>
    <w:rsid w:val="007054C8"/>
    <w:rsid w:val="00705B94"/>
    <w:rsid w:val="00705E3B"/>
    <w:rsid w:val="00705E52"/>
    <w:rsid w:val="007063D5"/>
    <w:rsid w:val="007067AA"/>
    <w:rsid w:val="007074CB"/>
    <w:rsid w:val="00707C03"/>
    <w:rsid w:val="00707C28"/>
    <w:rsid w:val="00707C71"/>
    <w:rsid w:val="00710420"/>
    <w:rsid w:val="0071060F"/>
    <w:rsid w:val="00710A24"/>
    <w:rsid w:val="00710F47"/>
    <w:rsid w:val="00710FCD"/>
    <w:rsid w:val="007116AD"/>
    <w:rsid w:val="00711E40"/>
    <w:rsid w:val="007122A8"/>
    <w:rsid w:val="007125AF"/>
    <w:rsid w:val="0071281D"/>
    <w:rsid w:val="00712C9F"/>
    <w:rsid w:val="00713418"/>
    <w:rsid w:val="00713BBE"/>
    <w:rsid w:val="00713DA3"/>
    <w:rsid w:val="0071489F"/>
    <w:rsid w:val="00714CE3"/>
    <w:rsid w:val="00714D81"/>
    <w:rsid w:val="00714F27"/>
    <w:rsid w:val="00715DCE"/>
    <w:rsid w:val="00716163"/>
    <w:rsid w:val="00716995"/>
    <w:rsid w:val="007169F8"/>
    <w:rsid w:val="00716DCF"/>
    <w:rsid w:val="00716FC4"/>
    <w:rsid w:val="007175D2"/>
    <w:rsid w:val="0071779B"/>
    <w:rsid w:val="00717DA8"/>
    <w:rsid w:val="00717DEC"/>
    <w:rsid w:val="00717E3C"/>
    <w:rsid w:val="00717FCA"/>
    <w:rsid w:val="0072014D"/>
    <w:rsid w:val="007202E3"/>
    <w:rsid w:val="00720326"/>
    <w:rsid w:val="007206A3"/>
    <w:rsid w:val="00720C03"/>
    <w:rsid w:val="00721569"/>
    <w:rsid w:val="007216CB"/>
    <w:rsid w:val="007218B2"/>
    <w:rsid w:val="007227D3"/>
    <w:rsid w:val="00722D3A"/>
    <w:rsid w:val="00722EF6"/>
    <w:rsid w:val="00724122"/>
    <w:rsid w:val="00724431"/>
    <w:rsid w:val="00724DDE"/>
    <w:rsid w:val="007253F6"/>
    <w:rsid w:val="00725C94"/>
    <w:rsid w:val="00725F11"/>
    <w:rsid w:val="007272B1"/>
    <w:rsid w:val="00727A0C"/>
    <w:rsid w:val="00727B69"/>
    <w:rsid w:val="00727ECB"/>
    <w:rsid w:val="00730527"/>
    <w:rsid w:val="007310B3"/>
    <w:rsid w:val="00731147"/>
    <w:rsid w:val="007311BE"/>
    <w:rsid w:val="0073157D"/>
    <w:rsid w:val="0073199E"/>
    <w:rsid w:val="007319D7"/>
    <w:rsid w:val="007322D3"/>
    <w:rsid w:val="00732795"/>
    <w:rsid w:val="00732DC4"/>
    <w:rsid w:val="00732E43"/>
    <w:rsid w:val="00732F53"/>
    <w:rsid w:val="00732F65"/>
    <w:rsid w:val="0073300B"/>
    <w:rsid w:val="00733778"/>
    <w:rsid w:val="0073381D"/>
    <w:rsid w:val="0073386D"/>
    <w:rsid w:val="00733D55"/>
    <w:rsid w:val="00733DF4"/>
    <w:rsid w:val="00733FB0"/>
    <w:rsid w:val="0073464F"/>
    <w:rsid w:val="00734820"/>
    <w:rsid w:val="00734A4F"/>
    <w:rsid w:val="007353FB"/>
    <w:rsid w:val="0073577B"/>
    <w:rsid w:val="00735DBB"/>
    <w:rsid w:val="00735F10"/>
    <w:rsid w:val="0073692A"/>
    <w:rsid w:val="007369AF"/>
    <w:rsid w:val="00736BA3"/>
    <w:rsid w:val="00736BC9"/>
    <w:rsid w:val="00736EBC"/>
    <w:rsid w:val="00737030"/>
    <w:rsid w:val="00737BFD"/>
    <w:rsid w:val="00737C21"/>
    <w:rsid w:val="00740150"/>
    <w:rsid w:val="00740B3F"/>
    <w:rsid w:val="0074151B"/>
    <w:rsid w:val="0074185F"/>
    <w:rsid w:val="00741CFA"/>
    <w:rsid w:val="00742987"/>
    <w:rsid w:val="00742BDA"/>
    <w:rsid w:val="00742CA9"/>
    <w:rsid w:val="007430FD"/>
    <w:rsid w:val="00743892"/>
    <w:rsid w:val="00743BAE"/>
    <w:rsid w:val="00744689"/>
    <w:rsid w:val="0074483E"/>
    <w:rsid w:val="00744A21"/>
    <w:rsid w:val="0074547F"/>
    <w:rsid w:val="00745E0E"/>
    <w:rsid w:val="00745E75"/>
    <w:rsid w:val="00745FDE"/>
    <w:rsid w:val="0074655F"/>
    <w:rsid w:val="007467BA"/>
    <w:rsid w:val="00746B2F"/>
    <w:rsid w:val="0074707B"/>
    <w:rsid w:val="00747548"/>
    <w:rsid w:val="007477F3"/>
    <w:rsid w:val="00747B6C"/>
    <w:rsid w:val="00747C0F"/>
    <w:rsid w:val="00747CEC"/>
    <w:rsid w:val="00747FC3"/>
    <w:rsid w:val="0075031E"/>
    <w:rsid w:val="00750625"/>
    <w:rsid w:val="00750657"/>
    <w:rsid w:val="00750E81"/>
    <w:rsid w:val="00751103"/>
    <w:rsid w:val="00751196"/>
    <w:rsid w:val="007511A9"/>
    <w:rsid w:val="007513B2"/>
    <w:rsid w:val="0075174D"/>
    <w:rsid w:val="007518DC"/>
    <w:rsid w:val="0075297E"/>
    <w:rsid w:val="00752B70"/>
    <w:rsid w:val="00753160"/>
    <w:rsid w:val="00753316"/>
    <w:rsid w:val="00753CAE"/>
    <w:rsid w:val="00753D0F"/>
    <w:rsid w:val="007543AE"/>
    <w:rsid w:val="00754649"/>
    <w:rsid w:val="00754703"/>
    <w:rsid w:val="007547DD"/>
    <w:rsid w:val="00754A5E"/>
    <w:rsid w:val="00754C68"/>
    <w:rsid w:val="0075582B"/>
    <w:rsid w:val="00755880"/>
    <w:rsid w:val="0075637F"/>
    <w:rsid w:val="007564AB"/>
    <w:rsid w:val="007565B8"/>
    <w:rsid w:val="00756A25"/>
    <w:rsid w:val="00756E32"/>
    <w:rsid w:val="007576C7"/>
    <w:rsid w:val="00757949"/>
    <w:rsid w:val="00757DDA"/>
    <w:rsid w:val="00760001"/>
    <w:rsid w:val="0076067D"/>
    <w:rsid w:val="007612C4"/>
    <w:rsid w:val="007614A6"/>
    <w:rsid w:val="007620E8"/>
    <w:rsid w:val="00762173"/>
    <w:rsid w:val="007622D0"/>
    <w:rsid w:val="007624B0"/>
    <w:rsid w:val="00763885"/>
    <w:rsid w:val="00764ECF"/>
    <w:rsid w:val="00765852"/>
    <w:rsid w:val="007658E2"/>
    <w:rsid w:val="00765CC7"/>
    <w:rsid w:val="00765D8D"/>
    <w:rsid w:val="00766202"/>
    <w:rsid w:val="00766288"/>
    <w:rsid w:val="00766BDF"/>
    <w:rsid w:val="00766C0B"/>
    <w:rsid w:val="00766C29"/>
    <w:rsid w:val="00766C9A"/>
    <w:rsid w:val="00766E3F"/>
    <w:rsid w:val="00767644"/>
    <w:rsid w:val="00767BD5"/>
    <w:rsid w:val="00770BD3"/>
    <w:rsid w:val="00771060"/>
    <w:rsid w:val="00771198"/>
    <w:rsid w:val="0077141D"/>
    <w:rsid w:val="00771CE6"/>
    <w:rsid w:val="00772549"/>
    <w:rsid w:val="00772672"/>
    <w:rsid w:val="00772A53"/>
    <w:rsid w:val="00773081"/>
    <w:rsid w:val="0077344D"/>
    <w:rsid w:val="00773566"/>
    <w:rsid w:val="00774277"/>
    <w:rsid w:val="0077462E"/>
    <w:rsid w:val="00774676"/>
    <w:rsid w:val="00774DB9"/>
    <w:rsid w:val="00774DFF"/>
    <w:rsid w:val="00775130"/>
    <w:rsid w:val="00775326"/>
    <w:rsid w:val="00775736"/>
    <w:rsid w:val="007758C9"/>
    <w:rsid w:val="00775AB8"/>
    <w:rsid w:val="00775BB9"/>
    <w:rsid w:val="0077625F"/>
    <w:rsid w:val="00776468"/>
    <w:rsid w:val="0077675A"/>
    <w:rsid w:val="007767C8"/>
    <w:rsid w:val="00776BC9"/>
    <w:rsid w:val="00776EC8"/>
    <w:rsid w:val="007770D0"/>
    <w:rsid w:val="00777151"/>
    <w:rsid w:val="0077744E"/>
    <w:rsid w:val="007774F3"/>
    <w:rsid w:val="00777B90"/>
    <w:rsid w:val="00777BB8"/>
    <w:rsid w:val="007801A9"/>
    <w:rsid w:val="0078044F"/>
    <w:rsid w:val="007805DB"/>
    <w:rsid w:val="00780688"/>
    <w:rsid w:val="00780AA1"/>
    <w:rsid w:val="007810DA"/>
    <w:rsid w:val="007819B3"/>
    <w:rsid w:val="00781FCA"/>
    <w:rsid w:val="007821EF"/>
    <w:rsid w:val="007828B0"/>
    <w:rsid w:val="00782ADC"/>
    <w:rsid w:val="007833FB"/>
    <w:rsid w:val="00783BCD"/>
    <w:rsid w:val="00783FC5"/>
    <w:rsid w:val="007840DF"/>
    <w:rsid w:val="00784930"/>
    <w:rsid w:val="00784B60"/>
    <w:rsid w:val="00784CFB"/>
    <w:rsid w:val="007856C5"/>
    <w:rsid w:val="00786C20"/>
    <w:rsid w:val="00786D6F"/>
    <w:rsid w:val="00786D75"/>
    <w:rsid w:val="007872AB"/>
    <w:rsid w:val="00787577"/>
    <w:rsid w:val="00787598"/>
    <w:rsid w:val="0078775D"/>
    <w:rsid w:val="00787BD5"/>
    <w:rsid w:val="0079015B"/>
    <w:rsid w:val="00790684"/>
    <w:rsid w:val="00791116"/>
    <w:rsid w:val="0079155B"/>
    <w:rsid w:val="007915B5"/>
    <w:rsid w:val="00791860"/>
    <w:rsid w:val="00791E7B"/>
    <w:rsid w:val="00793066"/>
    <w:rsid w:val="007931A1"/>
    <w:rsid w:val="00793370"/>
    <w:rsid w:val="007933EF"/>
    <w:rsid w:val="007939B4"/>
    <w:rsid w:val="00793AD6"/>
    <w:rsid w:val="00793E75"/>
    <w:rsid w:val="007941E2"/>
    <w:rsid w:val="007946E6"/>
    <w:rsid w:val="00794AD5"/>
    <w:rsid w:val="00794BB3"/>
    <w:rsid w:val="007951D1"/>
    <w:rsid w:val="007958A1"/>
    <w:rsid w:val="007958A2"/>
    <w:rsid w:val="007958E6"/>
    <w:rsid w:val="00795E3D"/>
    <w:rsid w:val="00795EC8"/>
    <w:rsid w:val="007960EB"/>
    <w:rsid w:val="007962D2"/>
    <w:rsid w:val="00796367"/>
    <w:rsid w:val="007965EC"/>
    <w:rsid w:val="007968D0"/>
    <w:rsid w:val="00796A07"/>
    <w:rsid w:val="00796F21"/>
    <w:rsid w:val="007976DA"/>
    <w:rsid w:val="007978E8"/>
    <w:rsid w:val="0079797F"/>
    <w:rsid w:val="00797A61"/>
    <w:rsid w:val="00797D6B"/>
    <w:rsid w:val="007A0916"/>
    <w:rsid w:val="007A0CC7"/>
    <w:rsid w:val="007A1898"/>
    <w:rsid w:val="007A1961"/>
    <w:rsid w:val="007A1ADB"/>
    <w:rsid w:val="007A1B3E"/>
    <w:rsid w:val="007A22EC"/>
    <w:rsid w:val="007A240F"/>
    <w:rsid w:val="007A28D7"/>
    <w:rsid w:val="007A2E6E"/>
    <w:rsid w:val="007A2F3B"/>
    <w:rsid w:val="007A3290"/>
    <w:rsid w:val="007A35BF"/>
    <w:rsid w:val="007A430A"/>
    <w:rsid w:val="007A4340"/>
    <w:rsid w:val="007A4351"/>
    <w:rsid w:val="007A49B6"/>
    <w:rsid w:val="007A53BC"/>
    <w:rsid w:val="007A563F"/>
    <w:rsid w:val="007A581E"/>
    <w:rsid w:val="007A5D46"/>
    <w:rsid w:val="007A60BC"/>
    <w:rsid w:val="007A66CD"/>
    <w:rsid w:val="007A67C8"/>
    <w:rsid w:val="007A7560"/>
    <w:rsid w:val="007A7DA7"/>
    <w:rsid w:val="007B05DC"/>
    <w:rsid w:val="007B0F54"/>
    <w:rsid w:val="007B1618"/>
    <w:rsid w:val="007B16F9"/>
    <w:rsid w:val="007B1AEC"/>
    <w:rsid w:val="007B1B1F"/>
    <w:rsid w:val="007B1EDA"/>
    <w:rsid w:val="007B2298"/>
    <w:rsid w:val="007B2E87"/>
    <w:rsid w:val="007B3BDC"/>
    <w:rsid w:val="007B3CEC"/>
    <w:rsid w:val="007B4291"/>
    <w:rsid w:val="007B4CCA"/>
    <w:rsid w:val="007B4F18"/>
    <w:rsid w:val="007B573D"/>
    <w:rsid w:val="007B63DA"/>
    <w:rsid w:val="007B7123"/>
    <w:rsid w:val="007B7498"/>
    <w:rsid w:val="007B7C57"/>
    <w:rsid w:val="007B7FCA"/>
    <w:rsid w:val="007C02B5"/>
    <w:rsid w:val="007C0384"/>
    <w:rsid w:val="007C0BF1"/>
    <w:rsid w:val="007C1B53"/>
    <w:rsid w:val="007C1C15"/>
    <w:rsid w:val="007C22B2"/>
    <w:rsid w:val="007C2ACF"/>
    <w:rsid w:val="007C2DB6"/>
    <w:rsid w:val="007C300B"/>
    <w:rsid w:val="007C331C"/>
    <w:rsid w:val="007C33B5"/>
    <w:rsid w:val="007C3951"/>
    <w:rsid w:val="007C43DD"/>
    <w:rsid w:val="007C456B"/>
    <w:rsid w:val="007C4855"/>
    <w:rsid w:val="007C491E"/>
    <w:rsid w:val="007C4B02"/>
    <w:rsid w:val="007C4B1B"/>
    <w:rsid w:val="007C4CEF"/>
    <w:rsid w:val="007C5028"/>
    <w:rsid w:val="007C54FB"/>
    <w:rsid w:val="007C5EDD"/>
    <w:rsid w:val="007C5F93"/>
    <w:rsid w:val="007C6EE8"/>
    <w:rsid w:val="007C6FED"/>
    <w:rsid w:val="007C71C1"/>
    <w:rsid w:val="007C7A5A"/>
    <w:rsid w:val="007C7C2E"/>
    <w:rsid w:val="007C7FCB"/>
    <w:rsid w:val="007D01F5"/>
    <w:rsid w:val="007D036C"/>
    <w:rsid w:val="007D089F"/>
    <w:rsid w:val="007D1272"/>
    <w:rsid w:val="007D1A79"/>
    <w:rsid w:val="007D1C8D"/>
    <w:rsid w:val="007D234A"/>
    <w:rsid w:val="007D2580"/>
    <w:rsid w:val="007D26BB"/>
    <w:rsid w:val="007D2AFE"/>
    <w:rsid w:val="007D2EB9"/>
    <w:rsid w:val="007D319C"/>
    <w:rsid w:val="007D3360"/>
    <w:rsid w:val="007D3C07"/>
    <w:rsid w:val="007D4698"/>
    <w:rsid w:val="007D47A3"/>
    <w:rsid w:val="007D5980"/>
    <w:rsid w:val="007D5D90"/>
    <w:rsid w:val="007D6001"/>
    <w:rsid w:val="007D6213"/>
    <w:rsid w:val="007D69C8"/>
    <w:rsid w:val="007D7069"/>
    <w:rsid w:val="007D75B7"/>
    <w:rsid w:val="007D75FA"/>
    <w:rsid w:val="007D76C6"/>
    <w:rsid w:val="007D7991"/>
    <w:rsid w:val="007D7BA7"/>
    <w:rsid w:val="007E054B"/>
    <w:rsid w:val="007E0C0B"/>
    <w:rsid w:val="007E0F59"/>
    <w:rsid w:val="007E1168"/>
    <w:rsid w:val="007E1222"/>
    <w:rsid w:val="007E13FD"/>
    <w:rsid w:val="007E17BB"/>
    <w:rsid w:val="007E1B9D"/>
    <w:rsid w:val="007E1D25"/>
    <w:rsid w:val="007E20D6"/>
    <w:rsid w:val="007E224E"/>
    <w:rsid w:val="007E2338"/>
    <w:rsid w:val="007E250D"/>
    <w:rsid w:val="007E29D4"/>
    <w:rsid w:val="007E2DD8"/>
    <w:rsid w:val="007E2EC8"/>
    <w:rsid w:val="007E3575"/>
    <w:rsid w:val="007E3761"/>
    <w:rsid w:val="007E38B1"/>
    <w:rsid w:val="007E39DF"/>
    <w:rsid w:val="007E3F1A"/>
    <w:rsid w:val="007E4019"/>
    <w:rsid w:val="007E4433"/>
    <w:rsid w:val="007E4E06"/>
    <w:rsid w:val="007E4F15"/>
    <w:rsid w:val="007E55E6"/>
    <w:rsid w:val="007E64BE"/>
    <w:rsid w:val="007E685F"/>
    <w:rsid w:val="007E6954"/>
    <w:rsid w:val="007E6A5B"/>
    <w:rsid w:val="007E6C97"/>
    <w:rsid w:val="007E7284"/>
    <w:rsid w:val="007E7726"/>
    <w:rsid w:val="007E7EBD"/>
    <w:rsid w:val="007F0D31"/>
    <w:rsid w:val="007F12CF"/>
    <w:rsid w:val="007F16F2"/>
    <w:rsid w:val="007F18C2"/>
    <w:rsid w:val="007F1FBC"/>
    <w:rsid w:val="007F208B"/>
    <w:rsid w:val="007F23F2"/>
    <w:rsid w:val="007F284D"/>
    <w:rsid w:val="007F2B1C"/>
    <w:rsid w:val="007F2F11"/>
    <w:rsid w:val="007F2FAD"/>
    <w:rsid w:val="007F2FBB"/>
    <w:rsid w:val="007F3071"/>
    <w:rsid w:val="007F32C7"/>
    <w:rsid w:val="007F3315"/>
    <w:rsid w:val="007F3490"/>
    <w:rsid w:val="007F3846"/>
    <w:rsid w:val="007F3C71"/>
    <w:rsid w:val="007F403B"/>
    <w:rsid w:val="007F43C2"/>
    <w:rsid w:val="007F47C5"/>
    <w:rsid w:val="007F4F4B"/>
    <w:rsid w:val="007F568A"/>
    <w:rsid w:val="007F571A"/>
    <w:rsid w:val="007F57AA"/>
    <w:rsid w:val="007F5A39"/>
    <w:rsid w:val="007F5CB1"/>
    <w:rsid w:val="007F5E7C"/>
    <w:rsid w:val="007F6284"/>
    <w:rsid w:val="007F63DF"/>
    <w:rsid w:val="007F6741"/>
    <w:rsid w:val="007F6D70"/>
    <w:rsid w:val="007F712B"/>
    <w:rsid w:val="007F7525"/>
    <w:rsid w:val="007F7693"/>
    <w:rsid w:val="007F769F"/>
    <w:rsid w:val="007F79B8"/>
    <w:rsid w:val="007F7BE0"/>
    <w:rsid w:val="0080062E"/>
    <w:rsid w:val="00801032"/>
    <w:rsid w:val="00801048"/>
    <w:rsid w:val="008017C1"/>
    <w:rsid w:val="00802021"/>
    <w:rsid w:val="00802108"/>
    <w:rsid w:val="008024F2"/>
    <w:rsid w:val="00802B48"/>
    <w:rsid w:val="00802EB5"/>
    <w:rsid w:val="008033F2"/>
    <w:rsid w:val="00803442"/>
    <w:rsid w:val="0080386F"/>
    <w:rsid w:val="008044B4"/>
    <w:rsid w:val="00804BAD"/>
    <w:rsid w:val="00804C9E"/>
    <w:rsid w:val="00804E6A"/>
    <w:rsid w:val="0080524B"/>
    <w:rsid w:val="00805501"/>
    <w:rsid w:val="0080578E"/>
    <w:rsid w:val="008058DB"/>
    <w:rsid w:val="0080594E"/>
    <w:rsid w:val="0080598A"/>
    <w:rsid w:val="00805D83"/>
    <w:rsid w:val="0080606E"/>
    <w:rsid w:val="008060D8"/>
    <w:rsid w:val="00806190"/>
    <w:rsid w:val="0080651A"/>
    <w:rsid w:val="0080665D"/>
    <w:rsid w:val="00807437"/>
    <w:rsid w:val="0080773A"/>
    <w:rsid w:val="0080775F"/>
    <w:rsid w:val="00807945"/>
    <w:rsid w:val="00807BDD"/>
    <w:rsid w:val="00810055"/>
    <w:rsid w:val="008100E6"/>
    <w:rsid w:val="008103A4"/>
    <w:rsid w:val="00810458"/>
    <w:rsid w:val="00810938"/>
    <w:rsid w:val="00810E43"/>
    <w:rsid w:val="00810FC4"/>
    <w:rsid w:val="00811146"/>
    <w:rsid w:val="008115F7"/>
    <w:rsid w:val="00811889"/>
    <w:rsid w:val="008118D9"/>
    <w:rsid w:val="0081288F"/>
    <w:rsid w:val="00812902"/>
    <w:rsid w:val="00812D3A"/>
    <w:rsid w:val="00812EAE"/>
    <w:rsid w:val="00812F10"/>
    <w:rsid w:val="0081321D"/>
    <w:rsid w:val="0081356D"/>
    <w:rsid w:val="008138BC"/>
    <w:rsid w:val="00814C9C"/>
    <w:rsid w:val="00815421"/>
    <w:rsid w:val="008155AC"/>
    <w:rsid w:val="0081587C"/>
    <w:rsid w:val="008159A4"/>
    <w:rsid w:val="0081624C"/>
    <w:rsid w:val="0081636A"/>
    <w:rsid w:val="00816406"/>
    <w:rsid w:val="00816CD3"/>
    <w:rsid w:val="00817B69"/>
    <w:rsid w:val="00817C27"/>
    <w:rsid w:val="00817FD9"/>
    <w:rsid w:val="008200EC"/>
    <w:rsid w:val="008201EE"/>
    <w:rsid w:val="008202F4"/>
    <w:rsid w:val="0082081E"/>
    <w:rsid w:val="00821056"/>
    <w:rsid w:val="008211A2"/>
    <w:rsid w:val="00821AFA"/>
    <w:rsid w:val="00821C39"/>
    <w:rsid w:val="00821D44"/>
    <w:rsid w:val="0082212F"/>
    <w:rsid w:val="0082241D"/>
    <w:rsid w:val="0082289F"/>
    <w:rsid w:val="008237D2"/>
    <w:rsid w:val="00823AF2"/>
    <w:rsid w:val="00824330"/>
    <w:rsid w:val="0082435A"/>
    <w:rsid w:val="008244B5"/>
    <w:rsid w:val="008246A8"/>
    <w:rsid w:val="00824827"/>
    <w:rsid w:val="00824DF7"/>
    <w:rsid w:val="0082502C"/>
    <w:rsid w:val="008255FD"/>
    <w:rsid w:val="008258F2"/>
    <w:rsid w:val="00825A3F"/>
    <w:rsid w:val="00825F55"/>
    <w:rsid w:val="0082620A"/>
    <w:rsid w:val="008263C5"/>
    <w:rsid w:val="008264C9"/>
    <w:rsid w:val="0082671A"/>
    <w:rsid w:val="00826750"/>
    <w:rsid w:val="00826FDB"/>
    <w:rsid w:val="00827064"/>
    <w:rsid w:val="00827462"/>
    <w:rsid w:val="0082762C"/>
    <w:rsid w:val="00830637"/>
    <w:rsid w:val="00830E21"/>
    <w:rsid w:val="00830E9F"/>
    <w:rsid w:val="00830F5D"/>
    <w:rsid w:val="00831892"/>
    <w:rsid w:val="00831B07"/>
    <w:rsid w:val="008320EC"/>
    <w:rsid w:val="00832225"/>
    <w:rsid w:val="00832588"/>
    <w:rsid w:val="0083260B"/>
    <w:rsid w:val="00833BDC"/>
    <w:rsid w:val="00833EBA"/>
    <w:rsid w:val="00834095"/>
    <w:rsid w:val="008342A1"/>
    <w:rsid w:val="00834943"/>
    <w:rsid w:val="00835529"/>
    <w:rsid w:val="0083585C"/>
    <w:rsid w:val="008361D0"/>
    <w:rsid w:val="0083631C"/>
    <w:rsid w:val="00836373"/>
    <w:rsid w:val="008377FE"/>
    <w:rsid w:val="00837B67"/>
    <w:rsid w:val="008403BE"/>
    <w:rsid w:val="00840496"/>
    <w:rsid w:val="00840D67"/>
    <w:rsid w:val="00841143"/>
    <w:rsid w:val="0084121F"/>
    <w:rsid w:val="00841795"/>
    <w:rsid w:val="008419AD"/>
    <w:rsid w:val="00841A52"/>
    <w:rsid w:val="0084204D"/>
    <w:rsid w:val="00842186"/>
    <w:rsid w:val="00842193"/>
    <w:rsid w:val="0084240F"/>
    <w:rsid w:val="00842473"/>
    <w:rsid w:val="00842477"/>
    <w:rsid w:val="008425CC"/>
    <w:rsid w:val="00842A97"/>
    <w:rsid w:val="00842EE6"/>
    <w:rsid w:val="008434C4"/>
    <w:rsid w:val="008436E2"/>
    <w:rsid w:val="00843B52"/>
    <w:rsid w:val="00843E36"/>
    <w:rsid w:val="00843E3E"/>
    <w:rsid w:val="00844141"/>
    <w:rsid w:val="008441AA"/>
    <w:rsid w:val="008446A6"/>
    <w:rsid w:val="00844753"/>
    <w:rsid w:val="008447EB"/>
    <w:rsid w:val="00844BB4"/>
    <w:rsid w:val="00844F2D"/>
    <w:rsid w:val="00845137"/>
    <w:rsid w:val="00846009"/>
    <w:rsid w:val="00846091"/>
    <w:rsid w:val="008468E2"/>
    <w:rsid w:val="00846ED7"/>
    <w:rsid w:val="00846EDF"/>
    <w:rsid w:val="00847AEA"/>
    <w:rsid w:val="00847BDA"/>
    <w:rsid w:val="0085063D"/>
    <w:rsid w:val="00850EF4"/>
    <w:rsid w:val="00851137"/>
    <w:rsid w:val="008511BA"/>
    <w:rsid w:val="0085181C"/>
    <w:rsid w:val="00851D65"/>
    <w:rsid w:val="00851D9A"/>
    <w:rsid w:val="0085301F"/>
    <w:rsid w:val="008530E8"/>
    <w:rsid w:val="00853DFD"/>
    <w:rsid w:val="008542B2"/>
    <w:rsid w:val="00854A1C"/>
    <w:rsid w:val="00854D9A"/>
    <w:rsid w:val="00854DA2"/>
    <w:rsid w:val="00854E8E"/>
    <w:rsid w:val="00854FE2"/>
    <w:rsid w:val="008560B4"/>
    <w:rsid w:val="00856318"/>
    <w:rsid w:val="00857109"/>
    <w:rsid w:val="008571CA"/>
    <w:rsid w:val="00857490"/>
    <w:rsid w:val="008576C6"/>
    <w:rsid w:val="0085775A"/>
    <w:rsid w:val="008578FE"/>
    <w:rsid w:val="00857CE3"/>
    <w:rsid w:val="0086015B"/>
    <w:rsid w:val="008604AA"/>
    <w:rsid w:val="00860624"/>
    <w:rsid w:val="00860EF9"/>
    <w:rsid w:val="00861669"/>
    <w:rsid w:val="00861708"/>
    <w:rsid w:val="00861AD8"/>
    <w:rsid w:val="00861E9C"/>
    <w:rsid w:val="00862422"/>
    <w:rsid w:val="0086270D"/>
    <w:rsid w:val="008627E6"/>
    <w:rsid w:val="008629B9"/>
    <w:rsid w:val="00863154"/>
    <w:rsid w:val="00863197"/>
    <w:rsid w:val="0086322B"/>
    <w:rsid w:val="008632D3"/>
    <w:rsid w:val="0086356A"/>
    <w:rsid w:val="00863DB0"/>
    <w:rsid w:val="00864574"/>
    <w:rsid w:val="00864C0A"/>
    <w:rsid w:val="00864C15"/>
    <w:rsid w:val="00864DBC"/>
    <w:rsid w:val="00864E89"/>
    <w:rsid w:val="0086587F"/>
    <w:rsid w:val="008658E1"/>
    <w:rsid w:val="00865A3B"/>
    <w:rsid w:val="00865CDE"/>
    <w:rsid w:val="008662A3"/>
    <w:rsid w:val="0086635B"/>
    <w:rsid w:val="00866739"/>
    <w:rsid w:val="00866965"/>
    <w:rsid w:val="008669F7"/>
    <w:rsid w:val="00866E9B"/>
    <w:rsid w:val="008670A1"/>
    <w:rsid w:val="008679F4"/>
    <w:rsid w:val="00867D9B"/>
    <w:rsid w:val="00867F2E"/>
    <w:rsid w:val="00867FB2"/>
    <w:rsid w:val="00870093"/>
    <w:rsid w:val="008704F1"/>
    <w:rsid w:val="00870705"/>
    <w:rsid w:val="008709D2"/>
    <w:rsid w:val="00870D57"/>
    <w:rsid w:val="00870EB8"/>
    <w:rsid w:val="008713A7"/>
    <w:rsid w:val="00871E29"/>
    <w:rsid w:val="0087221D"/>
    <w:rsid w:val="008723D0"/>
    <w:rsid w:val="00872570"/>
    <w:rsid w:val="0087266C"/>
    <w:rsid w:val="008731FE"/>
    <w:rsid w:val="008735D9"/>
    <w:rsid w:val="00873826"/>
    <w:rsid w:val="00873D15"/>
    <w:rsid w:val="00873DB4"/>
    <w:rsid w:val="00874073"/>
    <w:rsid w:val="0087458A"/>
    <w:rsid w:val="008745FC"/>
    <w:rsid w:val="00874A18"/>
    <w:rsid w:val="00874AA8"/>
    <w:rsid w:val="00874F4B"/>
    <w:rsid w:val="0087569A"/>
    <w:rsid w:val="00875C3B"/>
    <w:rsid w:val="00875EA5"/>
    <w:rsid w:val="00876110"/>
    <w:rsid w:val="0087662F"/>
    <w:rsid w:val="0087668B"/>
    <w:rsid w:val="00876DCC"/>
    <w:rsid w:val="0087739D"/>
    <w:rsid w:val="008775B9"/>
    <w:rsid w:val="00877678"/>
    <w:rsid w:val="00877A1C"/>
    <w:rsid w:val="00877DE3"/>
    <w:rsid w:val="00877E3E"/>
    <w:rsid w:val="00877FFE"/>
    <w:rsid w:val="00880BF3"/>
    <w:rsid w:val="008819C1"/>
    <w:rsid w:val="0088201C"/>
    <w:rsid w:val="00882111"/>
    <w:rsid w:val="0088265D"/>
    <w:rsid w:val="00882B42"/>
    <w:rsid w:val="00882C8C"/>
    <w:rsid w:val="00882DFC"/>
    <w:rsid w:val="008830BB"/>
    <w:rsid w:val="0088316F"/>
    <w:rsid w:val="00883186"/>
    <w:rsid w:val="00883229"/>
    <w:rsid w:val="00883329"/>
    <w:rsid w:val="00883F9A"/>
    <w:rsid w:val="0088484B"/>
    <w:rsid w:val="00884D6A"/>
    <w:rsid w:val="00885114"/>
    <w:rsid w:val="00885255"/>
    <w:rsid w:val="0088544C"/>
    <w:rsid w:val="00885462"/>
    <w:rsid w:val="00885808"/>
    <w:rsid w:val="00885C92"/>
    <w:rsid w:val="008865B1"/>
    <w:rsid w:val="00886694"/>
    <w:rsid w:val="00886B91"/>
    <w:rsid w:val="008871DF"/>
    <w:rsid w:val="00887381"/>
    <w:rsid w:val="008876D5"/>
    <w:rsid w:val="00887752"/>
    <w:rsid w:val="0088799B"/>
    <w:rsid w:val="00887F64"/>
    <w:rsid w:val="00890285"/>
    <w:rsid w:val="008902E8"/>
    <w:rsid w:val="008903EA"/>
    <w:rsid w:val="00890825"/>
    <w:rsid w:val="00890F0A"/>
    <w:rsid w:val="0089119D"/>
    <w:rsid w:val="0089125D"/>
    <w:rsid w:val="008916A0"/>
    <w:rsid w:val="00891B4F"/>
    <w:rsid w:val="00891BD9"/>
    <w:rsid w:val="00891CFC"/>
    <w:rsid w:val="00892708"/>
    <w:rsid w:val="0089273E"/>
    <w:rsid w:val="00892975"/>
    <w:rsid w:val="00892A13"/>
    <w:rsid w:val="00892ED0"/>
    <w:rsid w:val="00892F53"/>
    <w:rsid w:val="00893A18"/>
    <w:rsid w:val="00893ABF"/>
    <w:rsid w:val="008945F3"/>
    <w:rsid w:val="00894848"/>
    <w:rsid w:val="008948D9"/>
    <w:rsid w:val="00895680"/>
    <w:rsid w:val="0089586D"/>
    <w:rsid w:val="00895D1C"/>
    <w:rsid w:val="00896136"/>
    <w:rsid w:val="00896835"/>
    <w:rsid w:val="00897200"/>
    <w:rsid w:val="00897328"/>
    <w:rsid w:val="0089735A"/>
    <w:rsid w:val="00897767"/>
    <w:rsid w:val="00897A31"/>
    <w:rsid w:val="00897B72"/>
    <w:rsid w:val="00897E11"/>
    <w:rsid w:val="008A03CF"/>
    <w:rsid w:val="008A0AAC"/>
    <w:rsid w:val="008A0F10"/>
    <w:rsid w:val="008A10FF"/>
    <w:rsid w:val="008A1168"/>
    <w:rsid w:val="008A145E"/>
    <w:rsid w:val="008A14E4"/>
    <w:rsid w:val="008A1EDC"/>
    <w:rsid w:val="008A2383"/>
    <w:rsid w:val="008A24A9"/>
    <w:rsid w:val="008A2DBB"/>
    <w:rsid w:val="008A3609"/>
    <w:rsid w:val="008A3CEC"/>
    <w:rsid w:val="008A3E6D"/>
    <w:rsid w:val="008A41EA"/>
    <w:rsid w:val="008A428B"/>
    <w:rsid w:val="008A4422"/>
    <w:rsid w:val="008A50DA"/>
    <w:rsid w:val="008A5AF9"/>
    <w:rsid w:val="008A60C1"/>
    <w:rsid w:val="008A6540"/>
    <w:rsid w:val="008A69F6"/>
    <w:rsid w:val="008A710E"/>
    <w:rsid w:val="008A7111"/>
    <w:rsid w:val="008A712D"/>
    <w:rsid w:val="008A7585"/>
    <w:rsid w:val="008A7840"/>
    <w:rsid w:val="008A7E94"/>
    <w:rsid w:val="008B19B0"/>
    <w:rsid w:val="008B1D43"/>
    <w:rsid w:val="008B2385"/>
    <w:rsid w:val="008B24E4"/>
    <w:rsid w:val="008B26AA"/>
    <w:rsid w:val="008B2F50"/>
    <w:rsid w:val="008B30C4"/>
    <w:rsid w:val="008B3451"/>
    <w:rsid w:val="008B3454"/>
    <w:rsid w:val="008B34A2"/>
    <w:rsid w:val="008B358C"/>
    <w:rsid w:val="008B4420"/>
    <w:rsid w:val="008B4560"/>
    <w:rsid w:val="008B48D7"/>
    <w:rsid w:val="008B4C5E"/>
    <w:rsid w:val="008B4D7A"/>
    <w:rsid w:val="008B52ED"/>
    <w:rsid w:val="008B53D1"/>
    <w:rsid w:val="008B5541"/>
    <w:rsid w:val="008B598D"/>
    <w:rsid w:val="008B5C66"/>
    <w:rsid w:val="008B61A8"/>
    <w:rsid w:val="008B67F2"/>
    <w:rsid w:val="008B6A02"/>
    <w:rsid w:val="008B74E3"/>
    <w:rsid w:val="008B7990"/>
    <w:rsid w:val="008B7DAF"/>
    <w:rsid w:val="008C00E2"/>
    <w:rsid w:val="008C0383"/>
    <w:rsid w:val="008C049A"/>
    <w:rsid w:val="008C0E95"/>
    <w:rsid w:val="008C13CB"/>
    <w:rsid w:val="008C1675"/>
    <w:rsid w:val="008C17DA"/>
    <w:rsid w:val="008C19FA"/>
    <w:rsid w:val="008C1B73"/>
    <w:rsid w:val="008C1BC0"/>
    <w:rsid w:val="008C1FF8"/>
    <w:rsid w:val="008C2731"/>
    <w:rsid w:val="008C2A9E"/>
    <w:rsid w:val="008C2F0C"/>
    <w:rsid w:val="008C33DD"/>
    <w:rsid w:val="008C3473"/>
    <w:rsid w:val="008C3AB1"/>
    <w:rsid w:val="008C44AC"/>
    <w:rsid w:val="008C4545"/>
    <w:rsid w:val="008C510D"/>
    <w:rsid w:val="008C5209"/>
    <w:rsid w:val="008C5683"/>
    <w:rsid w:val="008C5717"/>
    <w:rsid w:val="008C5C9D"/>
    <w:rsid w:val="008C5D85"/>
    <w:rsid w:val="008C5FBF"/>
    <w:rsid w:val="008C6054"/>
    <w:rsid w:val="008C608E"/>
    <w:rsid w:val="008C6136"/>
    <w:rsid w:val="008C63D5"/>
    <w:rsid w:val="008C664B"/>
    <w:rsid w:val="008C6AB5"/>
    <w:rsid w:val="008C7208"/>
    <w:rsid w:val="008C7296"/>
    <w:rsid w:val="008C74E0"/>
    <w:rsid w:val="008D0185"/>
    <w:rsid w:val="008D0D12"/>
    <w:rsid w:val="008D12D6"/>
    <w:rsid w:val="008D1996"/>
    <w:rsid w:val="008D20F9"/>
    <w:rsid w:val="008D24DC"/>
    <w:rsid w:val="008D2BAD"/>
    <w:rsid w:val="008D2C36"/>
    <w:rsid w:val="008D2D02"/>
    <w:rsid w:val="008D3170"/>
    <w:rsid w:val="008D3238"/>
    <w:rsid w:val="008D34E1"/>
    <w:rsid w:val="008D35B6"/>
    <w:rsid w:val="008D37F2"/>
    <w:rsid w:val="008D42B7"/>
    <w:rsid w:val="008D4537"/>
    <w:rsid w:val="008D47D7"/>
    <w:rsid w:val="008D488F"/>
    <w:rsid w:val="008D4BB7"/>
    <w:rsid w:val="008D553D"/>
    <w:rsid w:val="008D5B45"/>
    <w:rsid w:val="008D6B1A"/>
    <w:rsid w:val="008D6E3A"/>
    <w:rsid w:val="008D6F89"/>
    <w:rsid w:val="008D7113"/>
    <w:rsid w:val="008D7464"/>
    <w:rsid w:val="008D7A14"/>
    <w:rsid w:val="008E0065"/>
    <w:rsid w:val="008E00A3"/>
    <w:rsid w:val="008E025C"/>
    <w:rsid w:val="008E052A"/>
    <w:rsid w:val="008E0BE3"/>
    <w:rsid w:val="008E1272"/>
    <w:rsid w:val="008E141D"/>
    <w:rsid w:val="008E1504"/>
    <w:rsid w:val="008E1C5A"/>
    <w:rsid w:val="008E1FD5"/>
    <w:rsid w:val="008E200C"/>
    <w:rsid w:val="008E2088"/>
    <w:rsid w:val="008E258B"/>
    <w:rsid w:val="008E2763"/>
    <w:rsid w:val="008E27D5"/>
    <w:rsid w:val="008E320F"/>
    <w:rsid w:val="008E393E"/>
    <w:rsid w:val="008E3CCB"/>
    <w:rsid w:val="008E3CF6"/>
    <w:rsid w:val="008E3D6B"/>
    <w:rsid w:val="008E40B0"/>
    <w:rsid w:val="008E41D2"/>
    <w:rsid w:val="008E4322"/>
    <w:rsid w:val="008E4A22"/>
    <w:rsid w:val="008E4C9D"/>
    <w:rsid w:val="008E4DC8"/>
    <w:rsid w:val="008E50BA"/>
    <w:rsid w:val="008E561C"/>
    <w:rsid w:val="008E5821"/>
    <w:rsid w:val="008E5B63"/>
    <w:rsid w:val="008E62C2"/>
    <w:rsid w:val="008E7083"/>
    <w:rsid w:val="008E7220"/>
    <w:rsid w:val="008E74C2"/>
    <w:rsid w:val="008E789B"/>
    <w:rsid w:val="008E7E3A"/>
    <w:rsid w:val="008E7E59"/>
    <w:rsid w:val="008F013A"/>
    <w:rsid w:val="008F08C5"/>
    <w:rsid w:val="008F0B85"/>
    <w:rsid w:val="008F145F"/>
    <w:rsid w:val="008F1D63"/>
    <w:rsid w:val="008F2B91"/>
    <w:rsid w:val="008F2F55"/>
    <w:rsid w:val="008F3159"/>
    <w:rsid w:val="008F35C1"/>
    <w:rsid w:val="008F3799"/>
    <w:rsid w:val="008F3AA8"/>
    <w:rsid w:val="008F3D8D"/>
    <w:rsid w:val="008F42F1"/>
    <w:rsid w:val="008F4C3C"/>
    <w:rsid w:val="008F53BC"/>
    <w:rsid w:val="008F5714"/>
    <w:rsid w:val="008F6A35"/>
    <w:rsid w:val="008F6C3E"/>
    <w:rsid w:val="008F6FFF"/>
    <w:rsid w:val="008F7078"/>
    <w:rsid w:val="008F7124"/>
    <w:rsid w:val="008F71E2"/>
    <w:rsid w:val="008F73EB"/>
    <w:rsid w:val="008F775E"/>
    <w:rsid w:val="008F7B9A"/>
    <w:rsid w:val="008F7CB0"/>
    <w:rsid w:val="0090016A"/>
    <w:rsid w:val="0090020D"/>
    <w:rsid w:val="00900B1A"/>
    <w:rsid w:val="009018D2"/>
    <w:rsid w:val="00901906"/>
    <w:rsid w:val="00902714"/>
    <w:rsid w:val="0090271A"/>
    <w:rsid w:val="009028DD"/>
    <w:rsid w:val="00903126"/>
    <w:rsid w:val="00903617"/>
    <w:rsid w:val="009036B1"/>
    <w:rsid w:val="009037DF"/>
    <w:rsid w:val="00904893"/>
    <w:rsid w:val="009049C2"/>
    <w:rsid w:val="00904D60"/>
    <w:rsid w:val="00904E83"/>
    <w:rsid w:val="009053ED"/>
    <w:rsid w:val="00905685"/>
    <w:rsid w:val="00905720"/>
    <w:rsid w:val="009059F9"/>
    <w:rsid w:val="00905A62"/>
    <w:rsid w:val="0090636F"/>
    <w:rsid w:val="00906A3E"/>
    <w:rsid w:val="0090713C"/>
    <w:rsid w:val="009102E0"/>
    <w:rsid w:val="00910DE7"/>
    <w:rsid w:val="00911482"/>
    <w:rsid w:val="0091169A"/>
    <w:rsid w:val="00911884"/>
    <w:rsid w:val="009118D8"/>
    <w:rsid w:val="009119E1"/>
    <w:rsid w:val="00912DA8"/>
    <w:rsid w:val="009131F4"/>
    <w:rsid w:val="0091379D"/>
    <w:rsid w:val="009138B8"/>
    <w:rsid w:val="00914098"/>
    <w:rsid w:val="009143E6"/>
    <w:rsid w:val="0091464B"/>
    <w:rsid w:val="00914CD3"/>
    <w:rsid w:val="00915242"/>
    <w:rsid w:val="00915270"/>
    <w:rsid w:val="00915598"/>
    <w:rsid w:val="00915B3A"/>
    <w:rsid w:val="00915FDF"/>
    <w:rsid w:val="009161DF"/>
    <w:rsid w:val="00916308"/>
    <w:rsid w:val="0091707A"/>
    <w:rsid w:val="00917A74"/>
    <w:rsid w:val="009202C4"/>
    <w:rsid w:val="00920D3D"/>
    <w:rsid w:val="00920FA6"/>
    <w:rsid w:val="00920FB7"/>
    <w:rsid w:val="00922686"/>
    <w:rsid w:val="00922967"/>
    <w:rsid w:val="00922F0F"/>
    <w:rsid w:val="0092337E"/>
    <w:rsid w:val="009236A4"/>
    <w:rsid w:val="009244A1"/>
    <w:rsid w:val="00924A5B"/>
    <w:rsid w:val="009250D4"/>
    <w:rsid w:val="009250EA"/>
    <w:rsid w:val="00925117"/>
    <w:rsid w:val="00925118"/>
    <w:rsid w:val="0092518A"/>
    <w:rsid w:val="00925190"/>
    <w:rsid w:val="009256A9"/>
    <w:rsid w:val="009256B6"/>
    <w:rsid w:val="00925C02"/>
    <w:rsid w:val="00926043"/>
    <w:rsid w:val="009264A8"/>
    <w:rsid w:val="009269D8"/>
    <w:rsid w:val="00926E01"/>
    <w:rsid w:val="0092791B"/>
    <w:rsid w:val="00927C60"/>
    <w:rsid w:val="009309B4"/>
    <w:rsid w:val="00930A50"/>
    <w:rsid w:val="00930E5C"/>
    <w:rsid w:val="00931A6A"/>
    <w:rsid w:val="00931ABA"/>
    <w:rsid w:val="00932C2E"/>
    <w:rsid w:val="00932E80"/>
    <w:rsid w:val="0093319C"/>
    <w:rsid w:val="009336DE"/>
    <w:rsid w:val="00933FDA"/>
    <w:rsid w:val="009342F4"/>
    <w:rsid w:val="00934814"/>
    <w:rsid w:val="00934973"/>
    <w:rsid w:val="0093572B"/>
    <w:rsid w:val="00935987"/>
    <w:rsid w:val="00935CAC"/>
    <w:rsid w:val="00935FC3"/>
    <w:rsid w:val="00936040"/>
    <w:rsid w:val="009367E1"/>
    <w:rsid w:val="0093691E"/>
    <w:rsid w:val="009373D2"/>
    <w:rsid w:val="00937BF4"/>
    <w:rsid w:val="00937FD6"/>
    <w:rsid w:val="0094093D"/>
    <w:rsid w:val="00940B77"/>
    <w:rsid w:val="00940BB0"/>
    <w:rsid w:val="00940D3D"/>
    <w:rsid w:val="0094193C"/>
    <w:rsid w:val="00941B2C"/>
    <w:rsid w:val="00941E7B"/>
    <w:rsid w:val="009421D8"/>
    <w:rsid w:val="00942EF2"/>
    <w:rsid w:val="00942F2B"/>
    <w:rsid w:val="00943672"/>
    <w:rsid w:val="00945262"/>
    <w:rsid w:val="00945936"/>
    <w:rsid w:val="00945F19"/>
    <w:rsid w:val="0094615E"/>
    <w:rsid w:val="00946211"/>
    <w:rsid w:val="009462F3"/>
    <w:rsid w:val="00946DE1"/>
    <w:rsid w:val="00946F25"/>
    <w:rsid w:val="00946FAC"/>
    <w:rsid w:val="00947524"/>
    <w:rsid w:val="009475F8"/>
    <w:rsid w:val="00947BA9"/>
    <w:rsid w:val="00947E9A"/>
    <w:rsid w:val="009500F9"/>
    <w:rsid w:val="009501E6"/>
    <w:rsid w:val="0095030C"/>
    <w:rsid w:val="009508E9"/>
    <w:rsid w:val="00950AB2"/>
    <w:rsid w:val="00951423"/>
    <w:rsid w:val="0095173E"/>
    <w:rsid w:val="00952675"/>
    <w:rsid w:val="00952819"/>
    <w:rsid w:val="0095295D"/>
    <w:rsid w:val="00952AEA"/>
    <w:rsid w:val="00952B21"/>
    <w:rsid w:val="0095303C"/>
    <w:rsid w:val="00953206"/>
    <w:rsid w:val="00953450"/>
    <w:rsid w:val="00953543"/>
    <w:rsid w:val="00954024"/>
    <w:rsid w:val="00954A1A"/>
    <w:rsid w:val="00954BB3"/>
    <w:rsid w:val="00954CE4"/>
    <w:rsid w:val="00954E50"/>
    <w:rsid w:val="00955286"/>
    <w:rsid w:val="00955BAC"/>
    <w:rsid w:val="00955D8B"/>
    <w:rsid w:val="00956EB4"/>
    <w:rsid w:val="009576C8"/>
    <w:rsid w:val="009577A5"/>
    <w:rsid w:val="0096093E"/>
    <w:rsid w:val="00960A85"/>
    <w:rsid w:val="00961698"/>
    <w:rsid w:val="009616CA"/>
    <w:rsid w:val="009621BE"/>
    <w:rsid w:val="009624AD"/>
    <w:rsid w:val="00962536"/>
    <w:rsid w:val="009629A2"/>
    <w:rsid w:val="00962CF3"/>
    <w:rsid w:val="009630F3"/>
    <w:rsid w:val="00963623"/>
    <w:rsid w:val="00963675"/>
    <w:rsid w:val="0096399F"/>
    <w:rsid w:val="00963EDE"/>
    <w:rsid w:val="009642A9"/>
    <w:rsid w:val="0096445B"/>
    <w:rsid w:val="00965CF3"/>
    <w:rsid w:val="00966117"/>
    <w:rsid w:val="009661CD"/>
    <w:rsid w:val="0096741D"/>
    <w:rsid w:val="0096754F"/>
    <w:rsid w:val="00967BEB"/>
    <w:rsid w:val="00967E5B"/>
    <w:rsid w:val="0097022F"/>
    <w:rsid w:val="009704CC"/>
    <w:rsid w:val="0097074A"/>
    <w:rsid w:val="009708F1"/>
    <w:rsid w:val="009710AC"/>
    <w:rsid w:val="00972EF5"/>
    <w:rsid w:val="009733A4"/>
    <w:rsid w:val="009733AB"/>
    <w:rsid w:val="0097346E"/>
    <w:rsid w:val="009735E8"/>
    <w:rsid w:val="00973924"/>
    <w:rsid w:val="00974178"/>
    <w:rsid w:val="00974354"/>
    <w:rsid w:val="00974427"/>
    <w:rsid w:val="009748BA"/>
    <w:rsid w:val="0097575A"/>
    <w:rsid w:val="00975AC9"/>
    <w:rsid w:val="00975C8A"/>
    <w:rsid w:val="00975E3B"/>
    <w:rsid w:val="009764DC"/>
    <w:rsid w:val="00976619"/>
    <w:rsid w:val="009772C7"/>
    <w:rsid w:val="0098080B"/>
    <w:rsid w:val="00980987"/>
    <w:rsid w:val="009809A0"/>
    <w:rsid w:val="00980B39"/>
    <w:rsid w:val="00980D2E"/>
    <w:rsid w:val="00980D36"/>
    <w:rsid w:val="00981018"/>
    <w:rsid w:val="00981741"/>
    <w:rsid w:val="0098182C"/>
    <w:rsid w:val="00981EEA"/>
    <w:rsid w:val="009826CC"/>
    <w:rsid w:val="00982CDE"/>
    <w:rsid w:val="0098362E"/>
    <w:rsid w:val="009840F0"/>
    <w:rsid w:val="0098417E"/>
    <w:rsid w:val="009841B0"/>
    <w:rsid w:val="00984823"/>
    <w:rsid w:val="0098495A"/>
    <w:rsid w:val="00985C7A"/>
    <w:rsid w:val="0098673C"/>
    <w:rsid w:val="0098693A"/>
    <w:rsid w:val="00986E67"/>
    <w:rsid w:val="00987925"/>
    <w:rsid w:val="00987A47"/>
    <w:rsid w:val="00987E79"/>
    <w:rsid w:val="00990095"/>
    <w:rsid w:val="009906DB"/>
    <w:rsid w:val="009906F4"/>
    <w:rsid w:val="009907D1"/>
    <w:rsid w:val="0099140B"/>
    <w:rsid w:val="00992C48"/>
    <w:rsid w:val="009932E7"/>
    <w:rsid w:val="009933C7"/>
    <w:rsid w:val="00993460"/>
    <w:rsid w:val="009936C6"/>
    <w:rsid w:val="00993973"/>
    <w:rsid w:val="009939F7"/>
    <w:rsid w:val="00993F0D"/>
    <w:rsid w:val="00993F23"/>
    <w:rsid w:val="00994090"/>
    <w:rsid w:val="0099422F"/>
    <w:rsid w:val="0099425C"/>
    <w:rsid w:val="009943C3"/>
    <w:rsid w:val="00994B63"/>
    <w:rsid w:val="00994CAD"/>
    <w:rsid w:val="00994E66"/>
    <w:rsid w:val="00995848"/>
    <w:rsid w:val="00996149"/>
    <w:rsid w:val="00996223"/>
    <w:rsid w:val="009962C9"/>
    <w:rsid w:val="009967AF"/>
    <w:rsid w:val="00996B36"/>
    <w:rsid w:val="00996DDD"/>
    <w:rsid w:val="009971ED"/>
    <w:rsid w:val="0099727F"/>
    <w:rsid w:val="009972E6"/>
    <w:rsid w:val="009973BE"/>
    <w:rsid w:val="009979EE"/>
    <w:rsid w:val="009A042F"/>
    <w:rsid w:val="009A053C"/>
    <w:rsid w:val="009A0C86"/>
    <w:rsid w:val="009A0E54"/>
    <w:rsid w:val="009A140A"/>
    <w:rsid w:val="009A1B1A"/>
    <w:rsid w:val="009A2442"/>
    <w:rsid w:val="009A26A2"/>
    <w:rsid w:val="009A274E"/>
    <w:rsid w:val="009A29EF"/>
    <w:rsid w:val="009A3245"/>
    <w:rsid w:val="009A33C5"/>
    <w:rsid w:val="009A3403"/>
    <w:rsid w:val="009A36D8"/>
    <w:rsid w:val="009A385B"/>
    <w:rsid w:val="009A4287"/>
    <w:rsid w:val="009A43C5"/>
    <w:rsid w:val="009A453C"/>
    <w:rsid w:val="009A48CD"/>
    <w:rsid w:val="009A4D22"/>
    <w:rsid w:val="009A4EAD"/>
    <w:rsid w:val="009A58CB"/>
    <w:rsid w:val="009A5B52"/>
    <w:rsid w:val="009A609A"/>
    <w:rsid w:val="009A697C"/>
    <w:rsid w:val="009A7292"/>
    <w:rsid w:val="009A7519"/>
    <w:rsid w:val="009A781E"/>
    <w:rsid w:val="009A7874"/>
    <w:rsid w:val="009A79B4"/>
    <w:rsid w:val="009A7CD0"/>
    <w:rsid w:val="009B0263"/>
    <w:rsid w:val="009B0520"/>
    <w:rsid w:val="009B0853"/>
    <w:rsid w:val="009B138F"/>
    <w:rsid w:val="009B1765"/>
    <w:rsid w:val="009B17E0"/>
    <w:rsid w:val="009B1FC5"/>
    <w:rsid w:val="009B2020"/>
    <w:rsid w:val="009B218A"/>
    <w:rsid w:val="009B21B3"/>
    <w:rsid w:val="009B264A"/>
    <w:rsid w:val="009B2C79"/>
    <w:rsid w:val="009B3D01"/>
    <w:rsid w:val="009B42C5"/>
    <w:rsid w:val="009B47B9"/>
    <w:rsid w:val="009B4D34"/>
    <w:rsid w:val="009B4F64"/>
    <w:rsid w:val="009B5406"/>
    <w:rsid w:val="009B5508"/>
    <w:rsid w:val="009B599D"/>
    <w:rsid w:val="009B5A1C"/>
    <w:rsid w:val="009B5E99"/>
    <w:rsid w:val="009B5F50"/>
    <w:rsid w:val="009B64CD"/>
    <w:rsid w:val="009B6591"/>
    <w:rsid w:val="009B6764"/>
    <w:rsid w:val="009B6C99"/>
    <w:rsid w:val="009B7C52"/>
    <w:rsid w:val="009B7E9D"/>
    <w:rsid w:val="009B7EE8"/>
    <w:rsid w:val="009C0020"/>
    <w:rsid w:val="009C09D8"/>
    <w:rsid w:val="009C09F3"/>
    <w:rsid w:val="009C0B44"/>
    <w:rsid w:val="009C19AB"/>
    <w:rsid w:val="009C1E57"/>
    <w:rsid w:val="009C1F83"/>
    <w:rsid w:val="009C2279"/>
    <w:rsid w:val="009C254C"/>
    <w:rsid w:val="009C2689"/>
    <w:rsid w:val="009C27E3"/>
    <w:rsid w:val="009C2C7F"/>
    <w:rsid w:val="009C2C8D"/>
    <w:rsid w:val="009C2EB5"/>
    <w:rsid w:val="009C30AD"/>
    <w:rsid w:val="009C3B6F"/>
    <w:rsid w:val="009C41A4"/>
    <w:rsid w:val="009C4274"/>
    <w:rsid w:val="009C4B42"/>
    <w:rsid w:val="009C4F99"/>
    <w:rsid w:val="009C5115"/>
    <w:rsid w:val="009C5823"/>
    <w:rsid w:val="009C5EA7"/>
    <w:rsid w:val="009C6098"/>
    <w:rsid w:val="009C633E"/>
    <w:rsid w:val="009C63EF"/>
    <w:rsid w:val="009C66CA"/>
    <w:rsid w:val="009C6891"/>
    <w:rsid w:val="009C69CD"/>
    <w:rsid w:val="009C7A7A"/>
    <w:rsid w:val="009C7F38"/>
    <w:rsid w:val="009D024A"/>
    <w:rsid w:val="009D0A2E"/>
    <w:rsid w:val="009D0A43"/>
    <w:rsid w:val="009D0AB2"/>
    <w:rsid w:val="009D0B9E"/>
    <w:rsid w:val="009D0D86"/>
    <w:rsid w:val="009D122F"/>
    <w:rsid w:val="009D1485"/>
    <w:rsid w:val="009D1768"/>
    <w:rsid w:val="009D1847"/>
    <w:rsid w:val="009D22C3"/>
    <w:rsid w:val="009D24D4"/>
    <w:rsid w:val="009D2890"/>
    <w:rsid w:val="009D2E65"/>
    <w:rsid w:val="009D324B"/>
    <w:rsid w:val="009D34C3"/>
    <w:rsid w:val="009D3870"/>
    <w:rsid w:val="009D3957"/>
    <w:rsid w:val="009D4043"/>
    <w:rsid w:val="009D4054"/>
    <w:rsid w:val="009D4076"/>
    <w:rsid w:val="009D4713"/>
    <w:rsid w:val="009D4D1F"/>
    <w:rsid w:val="009D4E4D"/>
    <w:rsid w:val="009D5047"/>
    <w:rsid w:val="009D531E"/>
    <w:rsid w:val="009D56F9"/>
    <w:rsid w:val="009D5E63"/>
    <w:rsid w:val="009D606D"/>
    <w:rsid w:val="009D620D"/>
    <w:rsid w:val="009D6F7D"/>
    <w:rsid w:val="009D74E1"/>
    <w:rsid w:val="009D797F"/>
    <w:rsid w:val="009D7B1A"/>
    <w:rsid w:val="009D7FA3"/>
    <w:rsid w:val="009E0117"/>
    <w:rsid w:val="009E02A7"/>
    <w:rsid w:val="009E0684"/>
    <w:rsid w:val="009E06F2"/>
    <w:rsid w:val="009E0D8F"/>
    <w:rsid w:val="009E1BB5"/>
    <w:rsid w:val="009E254F"/>
    <w:rsid w:val="009E295F"/>
    <w:rsid w:val="009E2EFA"/>
    <w:rsid w:val="009E3F09"/>
    <w:rsid w:val="009E516D"/>
    <w:rsid w:val="009E57E2"/>
    <w:rsid w:val="009E587A"/>
    <w:rsid w:val="009E5881"/>
    <w:rsid w:val="009E58CF"/>
    <w:rsid w:val="009E5D65"/>
    <w:rsid w:val="009E65E3"/>
    <w:rsid w:val="009E6A06"/>
    <w:rsid w:val="009E6F03"/>
    <w:rsid w:val="009E70C1"/>
    <w:rsid w:val="009E746D"/>
    <w:rsid w:val="009E79FA"/>
    <w:rsid w:val="009E7EFF"/>
    <w:rsid w:val="009F06CE"/>
    <w:rsid w:val="009F0837"/>
    <w:rsid w:val="009F0BE2"/>
    <w:rsid w:val="009F0E99"/>
    <w:rsid w:val="009F1126"/>
    <w:rsid w:val="009F1499"/>
    <w:rsid w:val="009F39BA"/>
    <w:rsid w:val="009F3A28"/>
    <w:rsid w:val="009F453F"/>
    <w:rsid w:val="009F503F"/>
    <w:rsid w:val="009F53F3"/>
    <w:rsid w:val="009F546B"/>
    <w:rsid w:val="009F561E"/>
    <w:rsid w:val="009F5B99"/>
    <w:rsid w:val="009F6403"/>
    <w:rsid w:val="009F7095"/>
    <w:rsid w:val="009F72C7"/>
    <w:rsid w:val="009F7E99"/>
    <w:rsid w:val="00A00119"/>
    <w:rsid w:val="00A00188"/>
    <w:rsid w:val="00A00555"/>
    <w:rsid w:val="00A00726"/>
    <w:rsid w:val="00A00749"/>
    <w:rsid w:val="00A00FA9"/>
    <w:rsid w:val="00A0174D"/>
    <w:rsid w:val="00A0179B"/>
    <w:rsid w:val="00A01EA9"/>
    <w:rsid w:val="00A02232"/>
    <w:rsid w:val="00A03432"/>
    <w:rsid w:val="00A047E4"/>
    <w:rsid w:val="00A04B68"/>
    <w:rsid w:val="00A04C0A"/>
    <w:rsid w:val="00A051EB"/>
    <w:rsid w:val="00A052DE"/>
    <w:rsid w:val="00A05D29"/>
    <w:rsid w:val="00A05DA2"/>
    <w:rsid w:val="00A05FEC"/>
    <w:rsid w:val="00A062D8"/>
    <w:rsid w:val="00A065CD"/>
    <w:rsid w:val="00A06C0D"/>
    <w:rsid w:val="00A06C41"/>
    <w:rsid w:val="00A071B6"/>
    <w:rsid w:val="00A075A5"/>
    <w:rsid w:val="00A1010F"/>
    <w:rsid w:val="00A1027A"/>
    <w:rsid w:val="00A10AC9"/>
    <w:rsid w:val="00A10E97"/>
    <w:rsid w:val="00A10FB1"/>
    <w:rsid w:val="00A10FD2"/>
    <w:rsid w:val="00A1120F"/>
    <w:rsid w:val="00A115CC"/>
    <w:rsid w:val="00A1184A"/>
    <w:rsid w:val="00A11D55"/>
    <w:rsid w:val="00A12369"/>
    <w:rsid w:val="00A12396"/>
    <w:rsid w:val="00A12912"/>
    <w:rsid w:val="00A12C69"/>
    <w:rsid w:val="00A12F3B"/>
    <w:rsid w:val="00A13AA2"/>
    <w:rsid w:val="00A13AB3"/>
    <w:rsid w:val="00A13FAE"/>
    <w:rsid w:val="00A1456C"/>
    <w:rsid w:val="00A145FF"/>
    <w:rsid w:val="00A1482D"/>
    <w:rsid w:val="00A15226"/>
    <w:rsid w:val="00A152CE"/>
    <w:rsid w:val="00A153CD"/>
    <w:rsid w:val="00A155B6"/>
    <w:rsid w:val="00A15F6E"/>
    <w:rsid w:val="00A16C18"/>
    <w:rsid w:val="00A16EAD"/>
    <w:rsid w:val="00A17609"/>
    <w:rsid w:val="00A17646"/>
    <w:rsid w:val="00A17658"/>
    <w:rsid w:val="00A17EB4"/>
    <w:rsid w:val="00A20895"/>
    <w:rsid w:val="00A208E3"/>
    <w:rsid w:val="00A21480"/>
    <w:rsid w:val="00A2148A"/>
    <w:rsid w:val="00A21C22"/>
    <w:rsid w:val="00A21D6A"/>
    <w:rsid w:val="00A223AE"/>
    <w:rsid w:val="00A23261"/>
    <w:rsid w:val="00A2380E"/>
    <w:rsid w:val="00A23FC0"/>
    <w:rsid w:val="00A241C4"/>
    <w:rsid w:val="00A24DFD"/>
    <w:rsid w:val="00A251A7"/>
    <w:rsid w:val="00A2558D"/>
    <w:rsid w:val="00A260C6"/>
    <w:rsid w:val="00A26296"/>
    <w:rsid w:val="00A2655E"/>
    <w:rsid w:val="00A26607"/>
    <w:rsid w:val="00A26A08"/>
    <w:rsid w:val="00A26CAC"/>
    <w:rsid w:val="00A26D0D"/>
    <w:rsid w:val="00A2701C"/>
    <w:rsid w:val="00A2713C"/>
    <w:rsid w:val="00A271B4"/>
    <w:rsid w:val="00A271DD"/>
    <w:rsid w:val="00A271FD"/>
    <w:rsid w:val="00A27ED9"/>
    <w:rsid w:val="00A300F6"/>
    <w:rsid w:val="00A303B7"/>
    <w:rsid w:val="00A30A85"/>
    <w:rsid w:val="00A30AF1"/>
    <w:rsid w:val="00A3149B"/>
    <w:rsid w:val="00A31620"/>
    <w:rsid w:val="00A316E3"/>
    <w:rsid w:val="00A31C04"/>
    <w:rsid w:val="00A328A1"/>
    <w:rsid w:val="00A32A90"/>
    <w:rsid w:val="00A32DD3"/>
    <w:rsid w:val="00A33857"/>
    <w:rsid w:val="00A33927"/>
    <w:rsid w:val="00A33E57"/>
    <w:rsid w:val="00A33ECE"/>
    <w:rsid w:val="00A33EF5"/>
    <w:rsid w:val="00A33FFD"/>
    <w:rsid w:val="00A343EE"/>
    <w:rsid w:val="00A34891"/>
    <w:rsid w:val="00A3603A"/>
    <w:rsid w:val="00A366C4"/>
    <w:rsid w:val="00A3672F"/>
    <w:rsid w:val="00A36734"/>
    <w:rsid w:val="00A3696E"/>
    <w:rsid w:val="00A370BA"/>
    <w:rsid w:val="00A37131"/>
    <w:rsid w:val="00A376C1"/>
    <w:rsid w:val="00A37773"/>
    <w:rsid w:val="00A37775"/>
    <w:rsid w:val="00A37A77"/>
    <w:rsid w:val="00A37C05"/>
    <w:rsid w:val="00A37D01"/>
    <w:rsid w:val="00A37E70"/>
    <w:rsid w:val="00A37FE3"/>
    <w:rsid w:val="00A37FE4"/>
    <w:rsid w:val="00A40658"/>
    <w:rsid w:val="00A407FA"/>
    <w:rsid w:val="00A40D78"/>
    <w:rsid w:val="00A40E7B"/>
    <w:rsid w:val="00A412FB"/>
    <w:rsid w:val="00A41456"/>
    <w:rsid w:val="00A41C19"/>
    <w:rsid w:val="00A41DB6"/>
    <w:rsid w:val="00A41E36"/>
    <w:rsid w:val="00A427F4"/>
    <w:rsid w:val="00A42846"/>
    <w:rsid w:val="00A42B55"/>
    <w:rsid w:val="00A4399A"/>
    <w:rsid w:val="00A43AD8"/>
    <w:rsid w:val="00A43C79"/>
    <w:rsid w:val="00A441DC"/>
    <w:rsid w:val="00A444E4"/>
    <w:rsid w:val="00A4467D"/>
    <w:rsid w:val="00A44C29"/>
    <w:rsid w:val="00A45046"/>
    <w:rsid w:val="00A450AD"/>
    <w:rsid w:val="00A456E0"/>
    <w:rsid w:val="00A45CBE"/>
    <w:rsid w:val="00A45CD2"/>
    <w:rsid w:val="00A45E9B"/>
    <w:rsid w:val="00A4676C"/>
    <w:rsid w:val="00A46869"/>
    <w:rsid w:val="00A46BCC"/>
    <w:rsid w:val="00A46BE7"/>
    <w:rsid w:val="00A4791A"/>
    <w:rsid w:val="00A47A26"/>
    <w:rsid w:val="00A47DD6"/>
    <w:rsid w:val="00A47F7A"/>
    <w:rsid w:val="00A502F3"/>
    <w:rsid w:val="00A506B9"/>
    <w:rsid w:val="00A5074C"/>
    <w:rsid w:val="00A51007"/>
    <w:rsid w:val="00A51445"/>
    <w:rsid w:val="00A518CE"/>
    <w:rsid w:val="00A522FD"/>
    <w:rsid w:val="00A523C4"/>
    <w:rsid w:val="00A52708"/>
    <w:rsid w:val="00A528B0"/>
    <w:rsid w:val="00A528B1"/>
    <w:rsid w:val="00A529BF"/>
    <w:rsid w:val="00A52EBB"/>
    <w:rsid w:val="00A532F3"/>
    <w:rsid w:val="00A53319"/>
    <w:rsid w:val="00A533AC"/>
    <w:rsid w:val="00A53BE7"/>
    <w:rsid w:val="00A53CCF"/>
    <w:rsid w:val="00A54137"/>
    <w:rsid w:val="00A5428D"/>
    <w:rsid w:val="00A542A6"/>
    <w:rsid w:val="00A544DC"/>
    <w:rsid w:val="00A54AA9"/>
    <w:rsid w:val="00A550D8"/>
    <w:rsid w:val="00A55210"/>
    <w:rsid w:val="00A55646"/>
    <w:rsid w:val="00A55F21"/>
    <w:rsid w:val="00A56430"/>
    <w:rsid w:val="00A564C9"/>
    <w:rsid w:val="00A565FB"/>
    <w:rsid w:val="00A5695F"/>
    <w:rsid w:val="00A56B86"/>
    <w:rsid w:val="00A56C4D"/>
    <w:rsid w:val="00A5741D"/>
    <w:rsid w:val="00A576B2"/>
    <w:rsid w:val="00A578D4"/>
    <w:rsid w:val="00A579C5"/>
    <w:rsid w:val="00A57E01"/>
    <w:rsid w:val="00A57EB6"/>
    <w:rsid w:val="00A606E4"/>
    <w:rsid w:val="00A60E67"/>
    <w:rsid w:val="00A60EA8"/>
    <w:rsid w:val="00A61A71"/>
    <w:rsid w:val="00A61F79"/>
    <w:rsid w:val="00A6221C"/>
    <w:rsid w:val="00A6228F"/>
    <w:rsid w:val="00A622E8"/>
    <w:rsid w:val="00A62428"/>
    <w:rsid w:val="00A6282E"/>
    <w:rsid w:val="00A62AE8"/>
    <w:rsid w:val="00A63196"/>
    <w:rsid w:val="00A636C9"/>
    <w:rsid w:val="00A638A8"/>
    <w:rsid w:val="00A63BBB"/>
    <w:rsid w:val="00A63ECD"/>
    <w:rsid w:val="00A63F39"/>
    <w:rsid w:val="00A6409D"/>
    <w:rsid w:val="00A64380"/>
    <w:rsid w:val="00A644C6"/>
    <w:rsid w:val="00A646B5"/>
    <w:rsid w:val="00A64700"/>
    <w:rsid w:val="00A65125"/>
    <w:rsid w:val="00A6595F"/>
    <w:rsid w:val="00A65BC6"/>
    <w:rsid w:val="00A65C67"/>
    <w:rsid w:val="00A66324"/>
    <w:rsid w:val="00A6637D"/>
    <w:rsid w:val="00A66419"/>
    <w:rsid w:val="00A665FB"/>
    <w:rsid w:val="00A66782"/>
    <w:rsid w:val="00A671D0"/>
    <w:rsid w:val="00A67604"/>
    <w:rsid w:val="00A6777B"/>
    <w:rsid w:val="00A67C50"/>
    <w:rsid w:val="00A67CF0"/>
    <w:rsid w:val="00A7048B"/>
    <w:rsid w:val="00A707A0"/>
    <w:rsid w:val="00A709E2"/>
    <w:rsid w:val="00A70CDE"/>
    <w:rsid w:val="00A70D17"/>
    <w:rsid w:val="00A70F1F"/>
    <w:rsid w:val="00A7143F"/>
    <w:rsid w:val="00A71A40"/>
    <w:rsid w:val="00A71D52"/>
    <w:rsid w:val="00A71F8D"/>
    <w:rsid w:val="00A72122"/>
    <w:rsid w:val="00A7214B"/>
    <w:rsid w:val="00A7292C"/>
    <w:rsid w:val="00A729D0"/>
    <w:rsid w:val="00A73A39"/>
    <w:rsid w:val="00A73D79"/>
    <w:rsid w:val="00A7456F"/>
    <w:rsid w:val="00A748FE"/>
    <w:rsid w:val="00A74F38"/>
    <w:rsid w:val="00A753B2"/>
    <w:rsid w:val="00A756DD"/>
    <w:rsid w:val="00A75B76"/>
    <w:rsid w:val="00A75C9D"/>
    <w:rsid w:val="00A762AE"/>
    <w:rsid w:val="00A764BB"/>
    <w:rsid w:val="00A76519"/>
    <w:rsid w:val="00A767A0"/>
    <w:rsid w:val="00A77631"/>
    <w:rsid w:val="00A7768D"/>
    <w:rsid w:val="00A778BB"/>
    <w:rsid w:val="00A801DA"/>
    <w:rsid w:val="00A80225"/>
    <w:rsid w:val="00A80406"/>
    <w:rsid w:val="00A80B87"/>
    <w:rsid w:val="00A80CBA"/>
    <w:rsid w:val="00A80F83"/>
    <w:rsid w:val="00A8115E"/>
    <w:rsid w:val="00A815AB"/>
    <w:rsid w:val="00A816C6"/>
    <w:rsid w:val="00A81ADC"/>
    <w:rsid w:val="00A81E73"/>
    <w:rsid w:val="00A81FD0"/>
    <w:rsid w:val="00A81FE1"/>
    <w:rsid w:val="00A821D3"/>
    <w:rsid w:val="00A82558"/>
    <w:rsid w:val="00A8273E"/>
    <w:rsid w:val="00A82C9A"/>
    <w:rsid w:val="00A82D21"/>
    <w:rsid w:val="00A82F88"/>
    <w:rsid w:val="00A833E8"/>
    <w:rsid w:val="00A833FA"/>
    <w:rsid w:val="00A835CD"/>
    <w:rsid w:val="00A83AC7"/>
    <w:rsid w:val="00A83CE7"/>
    <w:rsid w:val="00A83ECD"/>
    <w:rsid w:val="00A83F03"/>
    <w:rsid w:val="00A843C4"/>
    <w:rsid w:val="00A84798"/>
    <w:rsid w:val="00A8499E"/>
    <w:rsid w:val="00A84A82"/>
    <w:rsid w:val="00A84A9C"/>
    <w:rsid w:val="00A8527C"/>
    <w:rsid w:val="00A85802"/>
    <w:rsid w:val="00A85836"/>
    <w:rsid w:val="00A866CD"/>
    <w:rsid w:val="00A86762"/>
    <w:rsid w:val="00A86D80"/>
    <w:rsid w:val="00A86F70"/>
    <w:rsid w:val="00A8702F"/>
    <w:rsid w:val="00A87624"/>
    <w:rsid w:val="00A90459"/>
    <w:rsid w:val="00A90466"/>
    <w:rsid w:val="00A906C1"/>
    <w:rsid w:val="00A90A91"/>
    <w:rsid w:val="00A90D89"/>
    <w:rsid w:val="00A91679"/>
    <w:rsid w:val="00A91C76"/>
    <w:rsid w:val="00A91D45"/>
    <w:rsid w:val="00A920F9"/>
    <w:rsid w:val="00A92549"/>
    <w:rsid w:val="00A925F0"/>
    <w:rsid w:val="00A92B3A"/>
    <w:rsid w:val="00A9343E"/>
    <w:rsid w:val="00A93606"/>
    <w:rsid w:val="00A9387A"/>
    <w:rsid w:val="00A93CEB"/>
    <w:rsid w:val="00A93D65"/>
    <w:rsid w:val="00A93E84"/>
    <w:rsid w:val="00A94A93"/>
    <w:rsid w:val="00A94AF5"/>
    <w:rsid w:val="00A94BDF"/>
    <w:rsid w:val="00A95730"/>
    <w:rsid w:val="00A9594B"/>
    <w:rsid w:val="00A95E48"/>
    <w:rsid w:val="00A9656B"/>
    <w:rsid w:val="00A965C8"/>
    <w:rsid w:val="00A968E2"/>
    <w:rsid w:val="00A96B67"/>
    <w:rsid w:val="00A96F73"/>
    <w:rsid w:val="00A977BB"/>
    <w:rsid w:val="00A97D9E"/>
    <w:rsid w:val="00AA02CA"/>
    <w:rsid w:val="00AA0389"/>
    <w:rsid w:val="00AA0B34"/>
    <w:rsid w:val="00AA0EB9"/>
    <w:rsid w:val="00AA1403"/>
    <w:rsid w:val="00AA1AFE"/>
    <w:rsid w:val="00AA1BE6"/>
    <w:rsid w:val="00AA1C54"/>
    <w:rsid w:val="00AA1E2F"/>
    <w:rsid w:val="00AA1EA8"/>
    <w:rsid w:val="00AA1EC4"/>
    <w:rsid w:val="00AA213F"/>
    <w:rsid w:val="00AA21CC"/>
    <w:rsid w:val="00AA2646"/>
    <w:rsid w:val="00AA324E"/>
    <w:rsid w:val="00AA33A5"/>
    <w:rsid w:val="00AA352F"/>
    <w:rsid w:val="00AA3658"/>
    <w:rsid w:val="00AA3AEF"/>
    <w:rsid w:val="00AA3B70"/>
    <w:rsid w:val="00AA3CC4"/>
    <w:rsid w:val="00AA410C"/>
    <w:rsid w:val="00AA4623"/>
    <w:rsid w:val="00AA465B"/>
    <w:rsid w:val="00AA4EC8"/>
    <w:rsid w:val="00AA5218"/>
    <w:rsid w:val="00AA526B"/>
    <w:rsid w:val="00AA61CC"/>
    <w:rsid w:val="00AA6303"/>
    <w:rsid w:val="00AA68DD"/>
    <w:rsid w:val="00AA6A04"/>
    <w:rsid w:val="00AA6BB8"/>
    <w:rsid w:val="00AA7303"/>
    <w:rsid w:val="00AA7990"/>
    <w:rsid w:val="00AA7A6B"/>
    <w:rsid w:val="00AA7AE5"/>
    <w:rsid w:val="00AB0654"/>
    <w:rsid w:val="00AB07B2"/>
    <w:rsid w:val="00AB098F"/>
    <w:rsid w:val="00AB0E00"/>
    <w:rsid w:val="00AB1161"/>
    <w:rsid w:val="00AB160E"/>
    <w:rsid w:val="00AB2426"/>
    <w:rsid w:val="00AB2733"/>
    <w:rsid w:val="00AB2953"/>
    <w:rsid w:val="00AB2958"/>
    <w:rsid w:val="00AB29C5"/>
    <w:rsid w:val="00AB2B4B"/>
    <w:rsid w:val="00AB33E6"/>
    <w:rsid w:val="00AB37AB"/>
    <w:rsid w:val="00AB3F6E"/>
    <w:rsid w:val="00AB43AC"/>
    <w:rsid w:val="00AB46B0"/>
    <w:rsid w:val="00AB4918"/>
    <w:rsid w:val="00AB49FC"/>
    <w:rsid w:val="00AB4BE3"/>
    <w:rsid w:val="00AB5378"/>
    <w:rsid w:val="00AB5C17"/>
    <w:rsid w:val="00AB603E"/>
    <w:rsid w:val="00AB66EA"/>
    <w:rsid w:val="00AB6985"/>
    <w:rsid w:val="00AB6CB4"/>
    <w:rsid w:val="00AB74DA"/>
    <w:rsid w:val="00AB7C6E"/>
    <w:rsid w:val="00AB7FA2"/>
    <w:rsid w:val="00AC01B7"/>
    <w:rsid w:val="00AC0339"/>
    <w:rsid w:val="00AC083C"/>
    <w:rsid w:val="00AC0BBC"/>
    <w:rsid w:val="00AC0BEB"/>
    <w:rsid w:val="00AC1577"/>
    <w:rsid w:val="00AC1957"/>
    <w:rsid w:val="00AC1DDC"/>
    <w:rsid w:val="00AC1DF0"/>
    <w:rsid w:val="00AC1E5C"/>
    <w:rsid w:val="00AC2210"/>
    <w:rsid w:val="00AC26F3"/>
    <w:rsid w:val="00AC29D9"/>
    <w:rsid w:val="00AC2A98"/>
    <w:rsid w:val="00AC33ED"/>
    <w:rsid w:val="00AC358A"/>
    <w:rsid w:val="00AC3E87"/>
    <w:rsid w:val="00AC3FDE"/>
    <w:rsid w:val="00AC4406"/>
    <w:rsid w:val="00AC4696"/>
    <w:rsid w:val="00AC4BD0"/>
    <w:rsid w:val="00AC4CE0"/>
    <w:rsid w:val="00AC4D89"/>
    <w:rsid w:val="00AC50C6"/>
    <w:rsid w:val="00AC55B3"/>
    <w:rsid w:val="00AC57D9"/>
    <w:rsid w:val="00AC5CA2"/>
    <w:rsid w:val="00AC617C"/>
    <w:rsid w:val="00AC6685"/>
    <w:rsid w:val="00AC6966"/>
    <w:rsid w:val="00AC6A30"/>
    <w:rsid w:val="00AC6B00"/>
    <w:rsid w:val="00AC6BC6"/>
    <w:rsid w:val="00AC6F9D"/>
    <w:rsid w:val="00AC6FD8"/>
    <w:rsid w:val="00AC7054"/>
    <w:rsid w:val="00AC790F"/>
    <w:rsid w:val="00AC79B2"/>
    <w:rsid w:val="00AC7EDA"/>
    <w:rsid w:val="00AC7EF8"/>
    <w:rsid w:val="00AD02CC"/>
    <w:rsid w:val="00AD05ED"/>
    <w:rsid w:val="00AD10D3"/>
    <w:rsid w:val="00AD1503"/>
    <w:rsid w:val="00AD1ADC"/>
    <w:rsid w:val="00AD2B70"/>
    <w:rsid w:val="00AD2F06"/>
    <w:rsid w:val="00AD33C5"/>
    <w:rsid w:val="00AD376C"/>
    <w:rsid w:val="00AD3BE0"/>
    <w:rsid w:val="00AD433B"/>
    <w:rsid w:val="00AD4CF1"/>
    <w:rsid w:val="00AD5109"/>
    <w:rsid w:val="00AD51C1"/>
    <w:rsid w:val="00AD5582"/>
    <w:rsid w:val="00AD59D7"/>
    <w:rsid w:val="00AD5DCF"/>
    <w:rsid w:val="00AD5ECF"/>
    <w:rsid w:val="00AD649B"/>
    <w:rsid w:val="00AD695C"/>
    <w:rsid w:val="00AD6A93"/>
    <w:rsid w:val="00AD7632"/>
    <w:rsid w:val="00AD7E14"/>
    <w:rsid w:val="00AD7EB3"/>
    <w:rsid w:val="00AE0286"/>
    <w:rsid w:val="00AE02E2"/>
    <w:rsid w:val="00AE04D4"/>
    <w:rsid w:val="00AE05DA"/>
    <w:rsid w:val="00AE127D"/>
    <w:rsid w:val="00AE137D"/>
    <w:rsid w:val="00AE1558"/>
    <w:rsid w:val="00AE1743"/>
    <w:rsid w:val="00AE1767"/>
    <w:rsid w:val="00AE1AC9"/>
    <w:rsid w:val="00AE1EA1"/>
    <w:rsid w:val="00AE26C1"/>
    <w:rsid w:val="00AE2700"/>
    <w:rsid w:val="00AE2774"/>
    <w:rsid w:val="00AE27E9"/>
    <w:rsid w:val="00AE28BF"/>
    <w:rsid w:val="00AE2A31"/>
    <w:rsid w:val="00AE2B9B"/>
    <w:rsid w:val="00AE3113"/>
    <w:rsid w:val="00AE32C1"/>
    <w:rsid w:val="00AE3509"/>
    <w:rsid w:val="00AE3690"/>
    <w:rsid w:val="00AE3785"/>
    <w:rsid w:val="00AE39AC"/>
    <w:rsid w:val="00AE3B50"/>
    <w:rsid w:val="00AE46CD"/>
    <w:rsid w:val="00AE4ADC"/>
    <w:rsid w:val="00AE4D2A"/>
    <w:rsid w:val="00AE5819"/>
    <w:rsid w:val="00AE5923"/>
    <w:rsid w:val="00AE59FB"/>
    <w:rsid w:val="00AE5A62"/>
    <w:rsid w:val="00AE5FCA"/>
    <w:rsid w:val="00AE61BD"/>
    <w:rsid w:val="00AE70CD"/>
    <w:rsid w:val="00AE7349"/>
    <w:rsid w:val="00AE77B0"/>
    <w:rsid w:val="00AE7C94"/>
    <w:rsid w:val="00AF0281"/>
    <w:rsid w:val="00AF093D"/>
    <w:rsid w:val="00AF19D9"/>
    <w:rsid w:val="00AF1DB7"/>
    <w:rsid w:val="00AF1DCC"/>
    <w:rsid w:val="00AF1EDB"/>
    <w:rsid w:val="00AF236C"/>
    <w:rsid w:val="00AF248D"/>
    <w:rsid w:val="00AF270D"/>
    <w:rsid w:val="00AF274E"/>
    <w:rsid w:val="00AF283A"/>
    <w:rsid w:val="00AF3318"/>
    <w:rsid w:val="00AF3E47"/>
    <w:rsid w:val="00AF43E0"/>
    <w:rsid w:val="00AF458C"/>
    <w:rsid w:val="00AF479E"/>
    <w:rsid w:val="00AF47BC"/>
    <w:rsid w:val="00AF47ED"/>
    <w:rsid w:val="00AF4ACA"/>
    <w:rsid w:val="00AF4D15"/>
    <w:rsid w:val="00AF4D1A"/>
    <w:rsid w:val="00AF5076"/>
    <w:rsid w:val="00AF55E8"/>
    <w:rsid w:val="00AF57E7"/>
    <w:rsid w:val="00AF6CC4"/>
    <w:rsid w:val="00AF7355"/>
    <w:rsid w:val="00AF7889"/>
    <w:rsid w:val="00AF7AD6"/>
    <w:rsid w:val="00AF7B5C"/>
    <w:rsid w:val="00B00A0D"/>
    <w:rsid w:val="00B01879"/>
    <w:rsid w:val="00B01A07"/>
    <w:rsid w:val="00B01C93"/>
    <w:rsid w:val="00B0252C"/>
    <w:rsid w:val="00B028A5"/>
    <w:rsid w:val="00B034F7"/>
    <w:rsid w:val="00B03737"/>
    <w:rsid w:val="00B03D6B"/>
    <w:rsid w:val="00B03E53"/>
    <w:rsid w:val="00B04683"/>
    <w:rsid w:val="00B046F7"/>
    <w:rsid w:val="00B04A4D"/>
    <w:rsid w:val="00B04FDE"/>
    <w:rsid w:val="00B051B4"/>
    <w:rsid w:val="00B0554B"/>
    <w:rsid w:val="00B05BFE"/>
    <w:rsid w:val="00B05D73"/>
    <w:rsid w:val="00B05DB1"/>
    <w:rsid w:val="00B06174"/>
    <w:rsid w:val="00B0637E"/>
    <w:rsid w:val="00B0694B"/>
    <w:rsid w:val="00B06A8A"/>
    <w:rsid w:val="00B0753D"/>
    <w:rsid w:val="00B075C0"/>
    <w:rsid w:val="00B079C7"/>
    <w:rsid w:val="00B10459"/>
    <w:rsid w:val="00B10B7C"/>
    <w:rsid w:val="00B114F5"/>
    <w:rsid w:val="00B11936"/>
    <w:rsid w:val="00B11AFB"/>
    <w:rsid w:val="00B12064"/>
    <w:rsid w:val="00B127B8"/>
    <w:rsid w:val="00B129A8"/>
    <w:rsid w:val="00B129F1"/>
    <w:rsid w:val="00B12CC1"/>
    <w:rsid w:val="00B12CC3"/>
    <w:rsid w:val="00B1302C"/>
    <w:rsid w:val="00B133D0"/>
    <w:rsid w:val="00B13807"/>
    <w:rsid w:val="00B155D9"/>
    <w:rsid w:val="00B156FD"/>
    <w:rsid w:val="00B15930"/>
    <w:rsid w:val="00B15B34"/>
    <w:rsid w:val="00B1645E"/>
    <w:rsid w:val="00B177C7"/>
    <w:rsid w:val="00B21447"/>
    <w:rsid w:val="00B21467"/>
    <w:rsid w:val="00B21CA4"/>
    <w:rsid w:val="00B225C5"/>
    <w:rsid w:val="00B227E7"/>
    <w:rsid w:val="00B22C44"/>
    <w:rsid w:val="00B22FA1"/>
    <w:rsid w:val="00B231D1"/>
    <w:rsid w:val="00B2333A"/>
    <w:rsid w:val="00B23584"/>
    <w:rsid w:val="00B236C0"/>
    <w:rsid w:val="00B247F3"/>
    <w:rsid w:val="00B2554A"/>
    <w:rsid w:val="00B25769"/>
    <w:rsid w:val="00B25A23"/>
    <w:rsid w:val="00B25D2F"/>
    <w:rsid w:val="00B267CA"/>
    <w:rsid w:val="00B26810"/>
    <w:rsid w:val="00B2698E"/>
    <w:rsid w:val="00B269A4"/>
    <w:rsid w:val="00B26A84"/>
    <w:rsid w:val="00B26C26"/>
    <w:rsid w:val="00B26D66"/>
    <w:rsid w:val="00B26EA4"/>
    <w:rsid w:val="00B26F26"/>
    <w:rsid w:val="00B2703A"/>
    <w:rsid w:val="00B30563"/>
    <w:rsid w:val="00B30816"/>
    <w:rsid w:val="00B3094E"/>
    <w:rsid w:val="00B30C3B"/>
    <w:rsid w:val="00B30D56"/>
    <w:rsid w:val="00B30DEC"/>
    <w:rsid w:val="00B310D9"/>
    <w:rsid w:val="00B3132D"/>
    <w:rsid w:val="00B314D4"/>
    <w:rsid w:val="00B31FAE"/>
    <w:rsid w:val="00B31FEA"/>
    <w:rsid w:val="00B32121"/>
    <w:rsid w:val="00B32EB4"/>
    <w:rsid w:val="00B33270"/>
    <w:rsid w:val="00B334BC"/>
    <w:rsid w:val="00B33670"/>
    <w:rsid w:val="00B33B35"/>
    <w:rsid w:val="00B33F05"/>
    <w:rsid w:val="00B34175"/>
    <w:rsid w:val="00B3464C"/>
    <w:rsid w:val="00B347F8"/>
    <w:rsid w:val="00B34DE7"/>
    <w:rsid w:val="00B3594C"/>
    <w:rsid w:val="00B35B6D"/>
    <w:rsid w:val="00B35E60"/>
    <w:rsid w:val="00B36095"/>
    <w:rsid w:val="00B36173"/>
    <w:rsid w:val="00B36563"/>
    <w:rsid w:val="00B36904"/>
    <w:rsid w:val="00B37584"/>
    <w:rsid w:val="00B3773B"/>
    <w:rsid w:val="00B400F7"/>
    <w:rsid w:val="00B401AB"/>
    <w:rsid w:val="00B4045E"/>
    <w:rsid w:val="00B40771"/>
    <w:rsid w:val="00B40B1E"/>
    <w:rsid w:val="00B40C2A"/>
    <w:rsid w:val="00B40DE1"/>
    <w:rsid w:val="00B4192A"/>
    <w:rsid w:val="00B41AF0"/>
    <w:rsid w:val="00B41B85"/>
    <w:rsid w:val="00B41D62"/>
    <w:rsid w:val="00B42305"/>
    <w:rsid w:val="00B42444"/>
    <w:rsid w:val="00B428A3"/>
    <w:rsid w:val="00B42A7B"/>
    <w:rsid w:val="00B42B14"/>
    <w:rsid w:val="00B42FCE"/>
    <w:rsid w:val="00B4322F"/>
    <w:rsid w:val="00B43D47"/>
    <w:rsid w:val="00B44210"/>
    <w:rsid w:val="00B444F4"/>
    <w:rsid w:val="00B44CDD"/>
    <w:rsid w:val="00B44EB7"/>
    <w:rsid w:val="00B4506F"/>
    <w:rsid w:val="00B45362"/>
    <w:rsid w:val="00B45A5B"/>
    <w:rsid w:val="00B45B30"/>
    <w:rsid w:val="00B46689"/>
    <w:rsid w:val="00B46B32"/>
    <w:rsid w:val="00B46FE6"/>
    <w:rsid w:val="00B47010"/>
    <w:rsid w:val="00B47CBE"/>
    <w:rsid w:val="00B500DF"/>
    <w:rsid w:val="00B50915"/>
    <w:rsid w:val="00B509EB"/>
    <w:rsid w:val="00B50A93"/>
    <w:rsid w:val="00B5104E"/>
    <w:rsid w:val="00B51190"/>
    <w:rsid w:val="00B511C5"/>
    <w:rsid w:val="00B51322"/>
    <w:rsid w:val="00B51422"/>
    <w:rsid w:val="00B51E33"/>
    <w:rsid w:val="00B5204E"/>
    <w:rsid w:val="00B52095"/>
    <w:rsid w:val="00B53075"/>
    <w:rsid w:val="00B53671"/>
    <w:rsid w:val="00B53ACB"/>
    <w:rsid w:val="00B53C6F"/>
    <w:rsid w:val="00B53CA6"/>
    <w:rsid w:val="00B53D65"/>
    <w:rsid w:val="00B54106"/>
    <w:rsid w:val="00B54D59"/>
    <w:rsid w:val="00B54DAC"/>
    <w:rsid w:val="00B55328"/>
    <w:rsid w:val="00B55484"/>
    <w:rsid w:val="00B557BF"/>
    <w:rsid w:val="00B559E5"/>
    <w:rsid w:val="00B55DF8"/>
    <w:rsid w:val="00B5676C"/>
    <w:rsid w:val="00B56829"/>
    <w:rsid w:val="00B5715F"/>
    <w:rsid w:val="00B5737A"/>
    <w:rsid w:val="00B57426"/>
    <w:rsid w:val="00B607FC"/>
    <w:rsid w:val="00B60A36"/>
    <w:rsid w:val="00B60B46"/>
    <w:rsid w:val="00B6132D"/>
    <w:rsid w:val="00B614BC"/>
    <w:rsid w:val="00B61C55"/>
    <w:rsid w:val="00B61C61"/>
    <w:rsid w:val="00B620CF"/>
    <w:rsid w:val="00B626C2"/>
    <w:rsid w:val="00B62785"/>
    <w:rsid w:val="00B62B40"/>
    <w:rsid w:val="00B62B9B"/>
    <w:rsid w:val="00B62CA0"/>
    <w:rsid w:val="00B62E72"/>
    <w:rsid w:val="00B62EDC"/>
    <w:rsid w:val="00B637AC"/>
    <w:rsid w:val="00B63A49"/>
    <w:rsid w:val="00B63B88"/>
    <w:rsid w:val="00B63D51"/>
    <w:rsid w:val="00B64246"/>
    <w:rsid w:val="00B6448D"/>
    <w:rsid w:val="00B644FD"/>
    <w:rsid w:val="00B64BC8"/>
    <w:rsid w:val="00B650E8"/>
    <w:rsid w:val="00B65646"/>
    <w:rsid w:val="00B65C8A"/>
    <w:rsid w:val="00B662F6"/>
    <w:rsid w:val="00B66582"/>
    <w:rsid w:val="00B66620"/>
    <w:rsid w:val="00B66A15"/>
    <w:rsid w:val="00B66B1A"/>
    <w:rsid w:val="00B66B57"/>
    <w:rsid w:val="00B66B6E"/>
    <w:rsid w:val="00B66CA5"/>
    <w:rsid w:val="00B66E12"/>
    <w:rsid w:val="00B67176"/>
    <w:rsid w:val="00B6726D"/>
    <w:rsid w:val="00B67352"/>
    <w:rsid w:val="00B701E0"/>
    <w:rsid w:val="00B7054A"/>
    <w:rsid w:val="00B70897"/>
    <w:rsid w:val="00B7105E"/>
    <w:rsid w:val="00B71995"/>
    <w:rsid w:val="00B71DDD"/>
    <w:rsid w:val="00B7209E"/>
    <w:rsid w:val="00B72476"/>
    <w:rsid w:val="00B735FC"/>
    <w:rsid w:val="00B7374F"/>
    <w:rsid w:val="00B73925"/>
    <w:rsid w:val="00B73B09"/>
    <w:rsid w:val="00B745D4"/>
    <w:rsid w:val="00B75C01"/>
    <w:rsid w:val="00B75DBD"/>
    <w:rsid w:val="00B75EAD"/>
    <w:rsid w:val="00B76295"/>
    <w:rsid w:val="00B76298"/>
    <w:rsid w:val="00B7630F"/>
    <w:rsid w:val="00B76AD2"/>
    <w:rsid w:val="00B770C2"/>
    <w:rsid w:val="00B777A6"/>
    <w:rsid w:val="00B77932"/>
    <w:rsid w:val="00B77EDE"/>
    <w:rsid w:val="00B8003E"/>
    <w:rsid w:val="00B801F0"/>
    <w:rsid w:val="00B80753"/>
    <w:rsid w:val="00B813FF"/>
    <w:rsid w:val="00B81587"/>
    <w:rsid w:val="00B81D75"/>
    <w:rsid w:val="00B820FD"/>
    <w:rsid w:val="00B82465"/>
    <w:rsid w:val="00B82E20"/>
    <w:rsid w:val="00B83951"/>
    <w:rsid w:val="00B83EC9"/>
    <w:rsid w:val="00B83F4E"/>
    <w:rsid w:val="00B8403C"/>
    <w:rsid w:val="00B84BAB"/>
    <w:rsid w:val="00B84C64"/>
    <w:rsid w:val="00B86816"/>
    <w:rsid w:val="00B86E19"/>
    <w:rsid w:val="00B87012"/>
    <w:rsid w:val="00B873C9"/>
    <w:rsid w:val="00B9048F"/>
    <w:rsid w:val="00B905B5"/>
    <w:rsid w:val="00B90919"/>
    <w:rsid w:val="00B91361"/>
    <w:rsid w:val="00B9163E"/>
    <w:rsid w:val="00B91B0F"/>
    <w:rsid w:val="00B92161"/>
    <w:rsid w:val="00B92B89"/>
    <w:rsid w:val="00B932EC"/>
    <w:rsid w:val="00B934CE"/>
    <w:rsid w:val="00B93922"/>
    <w:rsid w:val="00B94A9B"/>
    <w:rsid w:val="00B94E7C"/>
    <w:rsid w:val="00B94FDF"/>
    <w:rsid w:val="00B95493"/>
    <w:rsid w:val="00B95A3E"/>
    <w:rsid w:val="00B95C25"/>
    <w:rsid w:val="00B96147"/>
    <w:rsid w:val="00B96C08"/>
    <w:rsid w:val="00B96CC9"/>
    <w:rsid w:val="00B9741F"/>
    <w:rsid w:val="00BA04BE"/>
    <w:rsid w:val="00BA056C"/>
    <w:rsid w:val="00BA0B31"/>
    <w:rsid w:val="00BA0B67"/>
    <w:rsid w:val="00BA0DB0"/>
    <w:rsid w:val="00BA10FD"/>
    <w:rsid w:val="00BA1156"/>
    <w:rsid w:val="00BA1A23"/>
    <w:rsid w:val="00BA2991"/>
    <w:rsid w:val="00BA2C58"/>
    <w:rsid w:val="00BA2DD6"/>
    <w:rsid w:val="00BA3513"/>
    <w:rsid w:val="00BA3B23"/>
    <w:rsid w:val="00BA3E95"/>
    <w:rsid w:val="00BA3F82"/>
    <w:rsid w:val="00BA43BF"/>
    <w:rsid w:val="00BA4CA3"/>
    <w:rsid w:val="00BA51AC"/>
    <w:rsid w:val="00BA579C"/>
    <w:rsid w:val="00BA6622"/>
    <w:rsid w:val="00BA6D17"/>
    <w:rsid w:val="00BA6F59"/>
    <w:rsid w:val="00BA711D"/>
    <w:rsid w:val="00BA72B0"/>
    <w:rsid w:val="00BA7335"/>
    <w:rsid w:val="00BA76F1"/>
    <w:rsid w:val="00BA7B1E"/>
    <w:rsid w:val="00BA7DDF"/>
    <w:rsid w:val="00BB0048"/>
    <w:rsid w:val="00BB00F8"/>
    <w:rsid w:val="00BB011D"/>
    <w:rsid w:val="00BB0386"/>
    <w:rsid w:val="00BB0663"/>
    <w:rsid w:val="00BB08D5"/>
    <w:rsid w:val="00BB0C84"/>
    <w:rsid w:val="00BB1236"/>
    <w:rsid w:val="00BB199C"/>
    <w:rsid w:val="00BB20F7"/>
    <w:rsid w:val="00BB2139"/>
    <w:rsid w:val="00BB24FD"/>
    <w:rsid w:val="00BB2743"/>
    <w:rsid w:val="00BB2D70"/>
    <w:rsid w:val="00BB35F0"/>
    <w:rsid w:val="00BB39C3"/>
    <w:rsid w:val="00BB3A18"/>
    <w:rsid w:val="00BB407D"/>
    <w:rsid w:val="00BB41DE"/>
    <w:rsid w:val="00BB42AA"/>
    <w:rsid w:val="00BB4304"/>
    <w:rsid w:val="00BB466E"/>
    <w:rsid w:val="00BB4918"/>
    <w:rsid w:val="00BB501F"/>
    <w:rsid w:val="00BB5919"/>
    <w:rsid w:val="00BB5957"/>
    <w:rsid w:val="00BB5EA9"/>
    <w:rsid w:val="00BB6035"/>
    <w:rsid w:val="00BB61FB"/>
    <w:rsid w:val="00BB6338"/>
    <w:rsid w:val="00BB633C"/>
    <w:rsid w:val="00BB6357"/>
    <w:rsid w:val="00BB6D8A"/>
    <w:rsid w:val="00BB71B7"/>
    <w:rsid w:val="00BB7397"/>
    <w:rsid w:val="00BB7578"/>
    <w:rsid w:val="00BB7C2E"/>
    <w:rsid w:val="00BC0955"/>
    <w:rsid w:val="00BC0C6C"/>
    <w:rsid w:val="00BC1D3D"/>
    <w:rsid w:val="00BC1E81"/>
    <w:rsid w:val="00BC254E"/>
    <w:rsid w:val="00BC259C"/>
    <w:rsid w:val="00BC27FB"/>
    <w:rsid w:val="00BC2806"/>
    <w:rsid w:val="00BC2879"/>
    <w:rsid w:val="00BC2A3B"/>
    <w:rsid w:val="00BC2D4C"/>
    <w:rsid w:val="00BC2DC6"/>
    <w:rsid w:val="00BC34BF"/>
    <w:rsid w:val="00BC3660"/>
    <w:rsid w:val="00BC383E"/>
    <w:rsid w:val="00BC3A1D"/>
    <w:rsid w:val="00BC3A26"/>
    <w:rsid w:val="00BC4015"/>
    <w:rsid w:val="00BC479D"/>
    <w:rsid w:val="00BC4D3D"/>
    <w:rsid w:val="00BC4E27"/>
    <w:rsid w:val="00BC51B1"/>
    <w:rsid w:val="00BC575E"/>
    <w:rsid w:val="00BC594F"/>
    <w:rsid w:val="00BC5D17"/>
    <w:rsid w:val="00BC6345"/>
    <w:rsid w:val="00BC66B0"/>
    <w:rsid w:val="00BC70B7"/>
    <w:rsid w:val="00BC70E7"/>
    <w:rsid w:val="00BC7766"/>
    <w:rsid w:val="00BC7A90"/>
    <w:rsid w:val="00BC7B18"/>
    <w:rsid w:val="00BD004B"/>
    <w:rsid w:val="00BD016F"/>
    <w:rsid w:val="00BD040F"/>
    <w:rsid w:val="00BD0D73"/>
    <w:rsid w:val="00BD0F1A"/>
    <w:rsid w:val="00BD123C"/>
    <w:rsid w:val="00BD1330"/>
    <w:rsid w:val="00BD19F2"/>
    <w:rsid w:val="00BD1D93"/>
    <w:rsid w:val="00BD263D"/>
    <w:rsid w:val="00BD2C2F"/>
    <w:rsid w:val="00BD316D"/>
    <w:rsid w:val="00BD3B00"/>
    <w:rsid w:val="00BD3E2B"/>
    <w:rsid w:val="00BD3FAD"/>
    <w:rsid w:val="00BD4039"/>
    <w:rsid w:val="00BD4090"/>
    <w:rsid w:val="00BD483C"/>
    <w:rsid w:val="00BD534F"/>
    <w:rsid w:val="00BD5531"/>
    <w:rsid w:val="00BD56AD"/>
    <w:rsid w:val="00BD5AB9"/>
    <w:rsid w:val="00BD5B8A"/>
    <w:rsid w:val="00BD5D9D"/>
    <w:rsid w:val="00BD646E"/>
    <w:rsid w:val="00BD6AD2"/>
    <w:rsid w:val="00BD7DD5"/>
    <w:rsid w:val="00BD7E4D"/>
    <w:rsid w:val="00BE00DB"/>
    <w:rsid w:val="00BE00F1"/>
    <w:rsid w:val="00BE089A"/>
    <w:rsid w:val="00BE0965"/>
    <w:rsid w:val="00BE151D"/>
    <w:rsid w:val="00BE1B54"/>
    <w:rsid w:val="00BE1E30"/>
    <w:rsid w:val="00BE2171"/>
    <w:rsid w:val="00BE3178"/>
    <w:rsid w:val="00BE465C"/>
    <w:rsid w:val="00BE4A40"/>
    <w:rsid w:val="00BE4BD6"/>
    <w:rsid w:val="00BE5078"/>
    <w:rsid w:val="00BE508E"/>
    <w:rsid w:val="00BE56AA"/>
    <w:rsid w:val="00BE5856"/>
    <w:rsid w:val="00BE5E0C"/>
    <w:rsid w:val="00BE6171"/>
    <w:rsid w:val="00BE680D"/>
    <w:rsid w:val="00BE6AE5"/>
    <w:rsid w:val="00BE7779"/>
    <w:rsid w:val="00BE77C8"/>
    <w:rsid w:val="00BE7C4E"/>
    <w:rsid w:val="00BE7DE8"/>
    <w:rsid w:val="00BE7DF5"/>
    <w:rsid w:val="00BE7EF0"/>
    <w:rsid w:val="00BF0363"/>
    <w:rsid w:val="00BF037C"/>
    <w:rsid w:val="00BF048B"/>
    <w:rsid w:val="00BF0ACB"/>
    <w:rsid w:val="00BF0C3F"/>
    <w:rsid w:val="00BF185C"/>
    <w:rsid w:val="00BF1A57"/>
    <w:rsid w:val="00BF2708"/>
    <w:rsid w:val="00BF3235"/>
    <w:rsid w:val="00BF3A0E"/>
    <w:rsid w:val="00BF421A"/>
    <w:rsid w:val="00BF5867"/>
    <w:rsid w:val="00BF5C06"/>
    <w:rsid w:val="00BF5CEC"/>
    <w:rsid w:val="00BF6010"/>
    <w:rsid w:val="00BF65CC"/>
    <w:rsid w:val="00BF666E"/>
    <w:rsid w:val="00BF7097"/>
    <w:rsid w:val="00BF7856"/>
    <w:rsid w:val="00BF79CD"/>
    <w:rsid w:val="00BF7BF3"/>
    <w:rsid w:val="00BF7EB1"/>
    <w:rsid w:val="00C00396"/>
    <w:rsid w:val="00C016B1"/>
    <w:rsid w:val="00C01A2B"/>
    <w:rsid w:val="00C01C1A"/>
    <w:rsid w:val="00C023D2"/>
    <w:rsid w:val="00C024B1"/>
    <w:rsid w:val="00C02921"/>
    <w:rsid w:val="00C02E47"/>
    <w:rsid w:val="00C032C1"/>
    <w:rsid w:val="00C0335F"/>
    <w:rsid w:val="00C033C0"/>
    <w:rsid w:val="00C03658"/>
    <w:rsid w:val="00C03770"/>
    <w:rsid w:val="00C046B2"/>
    <w:rsid w:val="00C04A55"/>
    <w:rsid w:val="00C04D6F"/>
    <w:rsid w:val="00C05662"/>
    <w:rsid w:val="00C05699"/>
    <w:rsid w:val="00C062D6"/>
    <w:rsid w:val="00C0678A"/>
    <w:rsid w:val="00C06BBD"/>
    <w:rsid w:val="00C07E8C"/>
    <w:rsid w:val="00C100E5"/>
    <w:rsid w:val="00C10C56"/>
    <w:rsid w:val="00C10E13"/>
    <w:rsid w:val="00C10ED3"/>
    <w:rsid w:val="00C10ED8"/>
    <w:rsid w:val="00C10FAD"/>
    <w:rsid w:val="00C113FF"/>
    <w:rsid w:val="00C1141C"/>
    <w:rsid w:val="00C11750"/>
    <w:rsid w:val="00C11761"/>
    <w:rsid w:val="00C12055"/>
    <w:rsid w:val="00C12820"/>
    <w:rsid w:val="00C12A92"/>
    <w:rsid w:val="00C12C02"/>
    <w:rsid w:val="00C12D38"/>
    <w:rsid w:val="00C13190"/>
    <w:rsid w:val="00C136AF"/>
    <w:rsid w:val="00C141FF"/>
    <w:rsid w:val="00C142B6"/>
    <w:rsid w:val="00C14949"/>
    <w:rsid w:val="00C14DDB"/>
    <w:rsid w:val="00C14E7D"/>
    <w:rsid w:val="00C154ED"/>
    <w:rsid w:val="00C16059"/>
    <w:rsid w:val="00C16641"/>
    <w:rsid w:val="00C16703"/>
    <w:rsid w:val="00C16BA4"/>
    <w:rsid w:val="00C16DB8"/>
    <w:rsid w:val="00C171CA"/>
    <w:rsid w:val="00C171D9"/>
    <w:rsid w:val="00C210DD"/>
    <w:rsid w:val="00C219D5"/>
    <w:rsid w:val="00C220E0"/>
    <w:rsid w:val="00C2213A"/>
    <w:rsid w:val="00C221AB"/>
    <w:rsid w:val="00C2221A"/>
    <w:rsid w:val="00C235B2"/>
    <w:rsid w:val="00C23999"/>
    <w:rsid w:val="00C23AF7"/>
    <w:rsid w:val="00C23B84"/>
    <w:rsid w:val="00C23F64"/>
    <w:rsid w:val="00C2410A"/>
    <w:rsid w:val="00C24328"/>
    <w:rsid w:val="00C243CF"/>
    <w:rsid w:val="00C24F8C"/>
    <w:rsid w:val="00C25637"/>
    <w:rsid w:val="00C25C96"/>
    <w:rsid w:val="00C261EA"/>
    <w:rsid w:val="00C26686"/>
    <w:rsid w:val="00C26BC4"/>
    <w:rsid w:val="00C26DFC"/>
    <w:rsid w:val="00C26E8B"/>
    <w:rsid w:val="00C27415"/>
    <w:rsid w:val="00C30074"/>
    <w:rsid w:val="00C30569"/>
    <w:rsid w:val="00C30EA5"/>
    <w:rsid w:val="00C311DD"/>
    <w:rsid w:val="00C31A66"/>
    <w:rsid w:val="00C3246C"/>
    <w:rsid w:val="00C324F2"/>
    <w:rsid w:val="00C335F0"/>
    <w:rsid w:val="00C33C27"/>
    <w:rsid w:val="00C33C51"/>
    <w:rsid w:val="00C3404E"/>
    <w:rsid w:val="00C349F4"/>
    <w:rsid w:val="00C34A41"/>
    <w:rsid w:val="00C35023"/>
    <w:rsid w:val="00C35051"/>
    <w:rsid w:val="00C35B21"/>
    <w:rsid w:val="00C35D65"/>
    <w:rsid w:val="00C360CD"/>
    <w:rsid w:val="00C36433"/>
    <w:rsid w:val="00C36A64"/>
    <w:rsid w:val="00C36E26"/>
    <w:rsid w:val="00C37094"/>
    <w:rsid w:val="00C371F5"/>
    <w:rsid w:val="00C372EF"/>
    <w:rsid w:val="00C37986"/>
    <w:rsid w:val="00C37B36"/>
    <w:rsid w:val="00C37C1D"/>
    <w:rsid w:val="00C402ED"/>
    <w:rsid w:val="00C40671"/>
    <w:rsid w:val="00C40917"/>
    <w:rsid w:val="00C40AAB"/>
    <w:rsid w:val="00C4128C"/>
    <w:rsid w:val="00C41FA6"/>
    <w:rsid w:val="00C42136"/>
    <w:rsid w:val="00C422C3"/>
    <w:rsid w:val="00C42704"/>
    <w:rsid w:val="00C4280C"/>
    <w:rsid w:val="00C42F73"/>
    <w:rsid w:val="00C4329A"/>
    <w:rsid w:val="00C43466"/>
    <w:rsid w:val="00C43486"/>
    <w:rsid w:val="00C435D4"/>
    <w:rsid w:val="00C4361A"/>
    <w:rsid w:val="00C445BD"/>
    <w:rsid w:val="00C445CD"/>
    <w:rsid w:val="00C446EB"/>
    <w:rsid w:val="00C44811"/>
    <w:rsid w:val="00C451BB"/>
    <w:rsid w:val="00C451FE"/>
    <w:rsid w:val="00C462E2"/>
    <w:rsid w:val="00C469EA"/>
    <w:rsid w:val="00C46BE2"/>
    <w:rsid w:val="00C46CD6"/>
    <w:rsid w:val="00C46D11"/>
    <w:rsid w:val="00C47001"/>
    <w:rsid w:val="00C50332"/>
    <w:rsid w:val="00C50695"/>
    <w:rsid w:val="00C50722"/>
    <w:rsid w:val="00C50DFD"/>
    <w:rsid w:val="00C50E55"/>
    <w:rsid w:val="00C512AF"/>
    <w:rsid w:val="00C512D0"/>
    <w:rsid w:val="00C51884"/>
    <w:rsid w:val="00C519E4"/>
    <w:rsid w:val="00C526A8"/>
    <w:rsid w:val="00C526B0"/>
    <w:rsid w:val="00C5277A"/>
    <w:rsid w:val="00C53004"/>
    <w:rsid w:val="00C53FEE"/>
    <w:rsid w:val="00C55797"/>
    <w:rsid w:val="00C558C9"/>
    <w:rsid w:val="00C5609F"/>
    <w:rsid w:val="00C560E6"/>
    <w:rsid w:val="00C563D4"/>
    <w:rsid w:val="00C56475"/>
    <w:rsid w:val="00C56D66"/>
    <w:rsid w:val="00C56FE9"/>
    <w:rsid w:val="00C574A9"/>
    <w:rsid w:val="00C57F55"/>
    <w:rsid w:val="00C60709"/>
    <w:rsid w:val="00C61532"/>
    <w:rsid w:val="00C61618"/>
    <w:rsid w:val="00C61977"/>
    <w:rsid w:val="00C61D22"/>
    <w:rsid w:val="00C61E32"/>
    <w:rsid w:val="00C62073"/>
    <w:rsid w:val="00C621BF"/>
    <w:rsid w:val="00C629A0"/>
    <w:rsid w:val="00C62D69"/>
    <w:rsid w:val="00C63739"/>
    <w:rsid w:val="00C63BFF"/>
    <w:rsid w:val="00C65642"/>
    <w:rsid w:val="00C65CE9"/>
    <w:rsid w:val="00C65D0A"/>
    <w:rsid w:val="00C6685F"/>
    <w:rsid w:val="00C66898"/>
    <w:rsid w:val="00C66A2C"/>
    <w:rsid w:val="00C66BF4"/>
    <w:rsid w:val="00C66EEC"/>
    <w:rsid w:val="00C66F8E"/>
    <w:rsid w:val="00C67457"/>
    <w:rsid w:val="00C6753F"/>
    <w:rsid w:val="00C67775"/>
    <w:rsid w:val="00C704ED"/>
    <w:rsid w:val="00C70786"/>
    <w:rsid w:val="00C708BC"/>
    <w:rsid w:val="00C70995"/>
    <w:rsid w:val="00C70D10"/>
    <w:rsid w:val="00C70E8F"/>
    <w:rsid w:val="00C71005"/>
    <w:rsid w:val="00C7104B"/>
    <w:rsid w:val="00C7139B"/>
    <w:rsid w:val="00C71E28"/>
    <w:rsid w:val="00C7219B"/>
    <w:rsid w:val="00C724C5"/>
    <w:rsid w:val="00C72FEF"/>
    <w:rsid w:val="00C732DF"/>
    <w:rsid w:val="00C73332"/>
    <w:rsid w:val="00C735B1"/>
    <w:rsid w:val="00C73C95"/>
    <w:rsid w:val="00C73F54"/>
    <w:rsid w:val="00C741A6"/>
    <w:rsid w:val="00C74794"/>
    <w:rsid w:val="00C748E9"/>
    <w:rsid w:val="00C74DEE"/>
    <w:rsid w:val="00C74F2B"/>
    <w:rsid w:val="00C750D1"/>
    <w:rsid w:val="00C757A5"/>
    <w:rsid w:val="00C75C9F"/>
    <w:rsid w:val="00C75DED"/>
    <w:rsid w:val="00C763B2"/>
    <w:rsid w:val="00C7653F"/>
    <w:rsid w:val="00C76678"/>
    <w:rsid w:val="00C7677D"/>
    <w:rsid w:val="00C7696B"/>
    <w:rsid w:val="00C76A46"/>
    <w:rsid w:val="00C76C56"/>
    <w:rsid w:val="00C76F92"/>
    <w:rsid w:val="00C771F7"/>
    <w:rsid w:val="00C7725B"/>
    <w:rsid w:val="00C776A1"/>
    <w:rsid w:val="00C7772E"/>
    <w:rsid w:val="00C77B6D"/>
    <w:rsid w:val="00C80646"/>
    <w:rsid w:val="00C806E6"/>
    <w:rsid w:val="00C80C41"/>
    <w:rsid w:val="00C81060"/>
    <w:rsid w:val="00C812E5"/>
    <w:rsid w:val="00C81C9D"/>
    <w:rsid w:val="00C81ED1"/>
    <w:rsid w:val="00C81F02"/>
    <w:rsid w:val="00C82329"/>
    <w:rsid w:val="00C8291D"/>
    <w:rsid w:val="00C82B58"/>
    <w:rsid w:val="00C82CEF"/>
    <w:rsid w:val="00C83019"/>
    <w:rsid w:val="00C83148"/>
    <w:rsid w:val="00C831ED"/>
    <w:rsid w:val="00C831EE"/>
    <w:rsid w:val="00C8343C"/>
    <w:rsid w:val="00C83ECC"/>
    <w:rsid w:val="00C84587"/>
    <w:rsid w:val="00C851C7"/>
    <w:rsid w:val="00C854F0"/>
    <w:rsid w:val="00C858B4"/>
    <w:rsid w:val="00C85B99"/>
    <w:rsid w:val="00C86815"/>
    <w:rsid w:val="00C86A79"/>
    <w:rsid w:val="00C86D2E"/>
    <w:rsid w:val="00C86D7B"/>
    <w:rsid w:val="00C87726"/>
    <w:rsid w:val="00C87B15"/>
    <w:rsid w:val="00C87F3A"/>
    <w:rsid w:val="00C900F7"/>
    <w:rsid w:val="00C901B7"/>
    <w:rsid w:val="00C90BB7"/>
    <w:rsid w:val="00C90BEC"/>
    <w:rsid w:val="00C90ECC"/>
    <w:rsid w:val="00C911BD"/>
    <w:rsid w:val="00C92018"/>
    <w:rsid w:val="00C92925"/>
    <w:rsid w:val="00C92A23"/>
    <w:rsid w:val="00C92D4D"/>
    <w:rsid w:val="00C92E48"/>
    <w:rsid w:val="00C92F32"/>
    <w:rsid w:val="00C9336B"/>
    <w:rsid w:val="00C93C64"/>
    <w:rsid w:val="00C93DBA"/>
    <w:rsid w:val="00C94229"/>
    <w:rsid w:val="00C943F6"/>
    <w:rsid w:val="00C94AF9"/>
    <w:rsid w:val="00C94B8F"/>
    <w:rsid w:val="00C952EF"/>
    <w:rsid w:val="00C9534B"/>
    <w:rsid w:val="00C959C5"/>
    <w:rsid w:val="00C95C89"/>
    <w:rsid w:val="00C9615A"/>
    <w:rsid w:val="00C961CB"/>
    <w:rsid w:val="00C965E1"/>
    <w:rsid w:val="00C9665E"/>
    <w:rsid w:val="00C96CDC"/>
    <w:rsid w:val="00C97433"/>
    <w:rsid w:val="00C97498"/>
    <w:rsid w:val="00CA0C53"/>
    <w:rsid w:val="00CA121F"/>
    <w:rsid w:val="00CA1232"/>
    <w:rsid w:val="00CA1293"/>
    <w:rsid w:val="00CA1935"/>
    <w:rsid w:val="00CA1C46"/>
    <w:rsid w:val="00CA1DB6"/>
    <w:rsid w:val="00CA1E30"/>
    <w:rsid w:val="00CA202B"/>
    <w:rsid w:val="00CA2359"/>
    <w:rsid w:val="00CA2952"/>
    <w:rsid w:val="00CA299A"/>
    <w:rsid w:val="00CA3120"/>
    <w:rsid w:val="00CA35FB"/>
    <w:rsid w:val="00CA3781"/>
    <w:rsid w:val="00CA3C36"/>
    <w:rsid w:val="00CA4282"/>
    <w:rsid w:val="00CA4B1E"/>
    <w:rsid w:val="00CA4CC6"/>
    <w:rsid w:val="00CA4E3B"/>
    <w:rsid w:val="00CA4E74"/>
    <w:rsid w:val="00CA5112"/>
    <w:rsid w:val="00CA5343"/>
    <w:rsid w:val="00CA57AC"/>
    <w:rsid w:val="00CA594F"/>
    <w:rsid w:val="00CA5AA8"/>
    <w:rsid w:val="00CA5CB1"/>
    <w:rsid w:val="00CA6081"/>
    <w:rsid w:val="00CA61AB"/>
    <w:rsid w:val="00CA6A80"/>
    <w:rsid w:val="00CA6DC5"/>
    <w:rsid w:val="00CA75FC"/>
    <w:rsid w:val="00CA7AC1"/>
    <w:rsid w:val="00CA7C82"/>
    <w:rsid w:val="00CB0303"/>
    <w:rsid w:val="00CB085B"/>
    <w:rsid w:val="00CB0CBC"/>
    <w:rsid w:val="00CB0D57"/>
    <w:rsid w:val="00CB1013"/>
    <w:rsid w:val="00CB1092"/>
    <w:rsid w:val="00CB1957"/>
    <w:rsid w:val="00CB1E5A"/>
    <w:rsid w:val="00CB2801"/>
    <w:rsid w:val="00CB2ABD"/>
    <w:rsid w:val="00CB2C29"/>
    <w:rsid w:val="00CB2CAB"/>
    <w:rsid w:val="00CB2E91"/>
    <w:rsid w:val="00CB30D7"/>
    <w:rsid w:val="00CB352A"/>
    <w:rsid w:val="00CB3799"/>
    <w:rsid w:val="00CB3FC0"/>
    <w:rsid w:val="00CB4574"/>
    <w:rsid w:val="00CB4629"/>
    <w:rsid w:val="00CB4F65"/>
    <w:rsid w:val="00CB53B3"/>
    <w:rsid w:val="00CB5488"/>
    <w:rsid w:val="00CB5813"/>
    <w:rsid w:val="00CB5839"/>
    <w:rsid w:val="00CB59D8"/>
    <w:rsid w:val="00CB5E9A"/>
    <w:rsid w:val="00CB6253"/>
    <w:rsid w:val="00CB7351"/>
    <w:rsid w:val="00CB7A53"/>
    <w:rsid w:val="00CB7F9C"/>
    <w:rsid w:val="00CC0481"/>
    <w:rsid w:val="00CC04EC"/>
    <w:rsid w:val="00CC073E"/>
    <w:rsid w:val="00CC07A6"/>
    <w:rsid w:val="00CC0A90"/>
    <w:rsid w:val="00CC0F4C"/>
    <w:rsid w:val="00CC119F"/>
    <w:rsid w:val="00CC1CBD"/>
    <w:rsid w:val="00CC1DAE"/>
    <w:rsid w:val="00CC1F3F"/>
    <w:rsid w:val="00CC2D1B"/>
    <w:rsid w:val="00CC2E03"/>
    <w:rsid w:val="00CC2FD2"/>
    <w:rsid w:val="00CC3111"/>
    <w:rsid w:val="00CC348F"/>
    <w:rsid w:val="00CC353A"/>
    <w:rsid w:val="00CC39A5"/>
    <w:rsid w:val="00CC3B0F"/>
    <w:rsid w:val="00CC4279"/>
    <w:rsid w:val="00CC48A3"/>
    <w:rsid w:val="00CC4EFA"/>
    <w:rsid w:val="00CC5575"/>
    <w:rsid w:val="00CC58ED"/>
    <w:rsid w:val="00CC5BA1"/>
    <w:rsid w:val="00CC5C53"/>
    <w:rsid w:val="00CC5EAD"/>
    <w:rsid w:val="00CC6146"/>
    <w:rsid w:val="00CC6449"/>
    <w:rsid w:val="00CC6CFD"/>
    <w:rsid w:val="00CC6D7B"/>
    <w:rsid w:val="00CC6EFD"/>
    <w:rsid w:val="00CC71DB"/>
    <w:rsid w:val="00CC7546"/>
    <w:rsid w:val="00CC77BC"/>
    <w:rsid w:val="00CC7A94"/>
    <w:rsid w:val="00CD05B4"/>
    <w:rsid w:val="00CD0729"/>
    <w:rsid w:val="00CD1324"/>
    <w:rsid w:val="00CD1454"/>
    <w:rsid w:val="00CD1541"/>
    <w:rsid w:val="00CD1A22"/>
    <w:rsid w:val="00CD1F0A"/>
    <w:rsid w:val="00CD2060"/>
    <w:rsid w:val="00CD2C0B"/>
    <w:rsid w:val="00CD2F67"/>
    <w:rsid w:val="00CD3134"/>
    <w:rsid w:val="00CD316E"/>
    <w:rsid w:val="00CD4042"/>
    <w:rsid w:val="00CD4487"/>
    <w:rsid w:val="00CD4567"/>
    <w:rsid w:val="00CD505E"/>
    <w:rsid w:val="00CD5367"/>
    <w:rsid w:val="00CD54C6"/>
    <w:rsid w:val="00CD5573"/>
    <w:rsid w:val="00CD5A9F"/>
    <w:rsid w:val="00CD5BB6"/>
    <w:rsid w:val="00CD631E"/>
    <w:rsid w:val="00CD6A1B"/>
    <w:rsid w:val="00CD6A23"/>
    <w:rsid w:val="00CD6A90"/>
    <w:rsid w:val="00CD6BB9"/>
    <w:rsid w:val="00CD6F35"/>
    <w:rsid w:val="00CD6F7F"/>
    <w:rsid w:val="00CD7190"/>
    <w:rsid w:val="00CD7379"/>
    <w:rsid w:val="00CD73DF"/>
    <w:rsid w:val="00CD7406"/>
    <w:rsid w:val="00CD7AEB"/>
    <w:rsid w:val="00CD7F3A"/>
    <w:rsid w:val="00CE033A"/>
    <w:rsid w:val="00CE095B"/>
    <w:rsid w:val="00CE0F9F"/>
    <w:rsid w:val="00CE1361"/>
    <w:rsid w:val="00CE1D26"/>
    <w:rsid w:val="00CE1F48"/>
    <w:rsid w:val="00CE1F66"/>
    <w:rsid w:val="00CE2297"/>
    <w:rsid w:val="00CE22CA"/>
    <w:rsid w:val="00CE28A5"/>
    <w:rsid w:val="00CE29ED"/>
    <w:rsid w:val="00CE2BA9"/>
    <w:rsid w:val="00CE3176"/>
    <w:rsid w:val="00CE32D4"/>
    <w:rsid w:val="00CE35FD"/>
    <w:rsid w:val="00CE37D6"/>
    <w:rsid w:val="00CE37D9"/>
    <w:rsid w:val="00CE3E7A"/>
    <w:rsid w:val="00CE40E4"/>
    <w:rsid w:val="00CE4DEB"/>
    <w:rsid w:val="00CE5466"/>
    <w:rsid w:val="00CE5762"/>
    <w:rsid w:val="00CE5791"/>
    <w:rsid w:val="00CE63EA"/>
    <w:rsid w:val="00CE6B45"/>
    <w:rsid w:val="00CE6CE4"/>
    <w:rsid w:val="00CE75A5"/>
    <w:rsid w:val="00CE7BBE"/>
    <w:rsid w:val="00CE7E0E"/>
    <w:rsid w:val="00CF024C"/>
    <w:rsid w:val="00CF06F3"/>
    <w:rsid w:val="00CF0FDD"/>
    <w:rsid w:val="00CF11E2"/>
    <w:rsid w:val="00CF1799"/>
    <w:rsid w:val="00CF29A4"/>
    <w:rsid w:val="00CF2E12"/>
    <w:rsid w:val="00CF2E26"/>
    <w:rsid w:val="00CF3207"/>
    <w:rsid w:val="00CF3632"/>
    <w:rsid w:val="00CF39FF"/>
    <w:rsid w:val="00CF3A81"/>
    <w:rsid w:val="00CF3D68"/>
    <w:rsid w:val="00CF41C6"/>
    <w:rsid w:val="00CF41F8"/>
    <w:rsid w:val="00CF428E"/>
    <w:rsid w:val="00CF4955"/>
    <w:rsid w:val="00CF5607"/>
    <w:rsid w:val="00CF5ADD"/>
    <w:rsid w:val="00CF5B53"/>
    <w:rsid w:val="00CF5CC0"/>
    <w:rsid w:val="00CF5CEC"/>
    <w:rsid w:val="00CF5F9B"/>
    <w:rsid w:val="00CF63EE"/>
    <w:rsid w:val="00CF6631"/>
    <w:rsid w:val="00CF6DA2"/>
    <w:rsid w:val="00CF734C"/>
    <w:rsid w:val="00CF778F"/>
    <w:rsid w:val="00CF7BB9"/>
    <w:rsid w:val="00D0007E"/>
    <w:rsid w:val="00D0014C"/>
    <w:rsid w:val="00D00724"/>
    <w:rsid w:val="00D008DC"/>
    <w:rsid w:val="00D00C6F"/>
    <w:rsid w:val="00D01583"/>
    <w:rsid w:val="00D015A7"/>
    <w:rsid w:val="00D016AC"/>
    <w:rsid w:val="00D016EE"/>
    <w:rsid w:val="00D01B61"/>
    <w:rsid w:val="00D01D42"/>
    <w:rsid w:val="00D02253"/>
    <w:rsid w:val="00D02B02"/>
    <w:rsid w:val="00D02DCD"/>
    <w:rsid w:val="00D032C7"/>
    <w:rsid w:val="00D033C3"/>
    <w:rsid w:val="00D03B42"/>
    <w:rsid w:val="00D03F3D"/>
    <w:rsid w:val="00D03F7D"/>
    <w:rsid w:val="00D04438"/>
    <w:rsid w:val="00D04909"/>
    <w:rsid w:val="00D05425"/>
    <w:rsid w:val="00D05555"/>
    <w:rsid w:val="00D055B6"/>
    <w:rsid w:val="00D05612"/>
    <w:rsid w:val="00D0571E"/>
    <w:rsid w:val="00D05A94"/>
    <w:rsid w:val="00D07262"/>
    <w:rsid w:val="00D07481"/>
    <w:rsid w:val="00D07B71"/>
    <w:rsid w:val="00D10030"/>
    <w:rsid w:val="00D1047F"/>
    <w:rsid w:val="00D1055D"/>
    <w:rsid w:val="00D1081C"/>
    <w:rsid w:val="00D10B53"/>
    <w:rsid w:val="00D1163C"/>
    <w:rsid w:val="00D11E2E"/>
    <w:rsid w:val="00D11E7A"/>
    <w:rsid w:val="00D11EB1"/>
    <w:rsid w:val="00D122A0"/>
    <w:rsid w:val="00D123A8"/>
    <w:rsid w:val="00D129D7"/>
    <w:rsid w:val="00D12D57"/>
    <w:rsid w:val="00D12E06"/>
    <w:rsid w:val="00D12E60"/>
    <w:rsid w:val="00D13BD4"/>
    <w:rsid w:val="00D140FD"/>
    <w:rsid w:val="00D15312"/>
    <w:rsid w:val="00D15A8D"/>
    <w:rsid w:val="00D15CFC"/>
    <w:rsid w:val="00D161EB"/>
    <w:rsid w:val="00D164DF"/>
    <w:rsid w:val="00D16F8E"/>
    <w:rsid w:val="00D17276"/>
    <w:rsid w:val="00D1741D"/>
    <w:rsid w:val="00D17970"/>
    <w:rsid w:val="00D17BCB"/>
    <w:rsid w:val="00D212D0"/>
    <w:rsid w:val="00D213FC"/>
    <w:rsid w:val="00D21C89"/>
    <w:rsid w:val="00D21EA0"/>
    <w:rsid w:val="00D220EB"/>
    <w:rsid w:val="00D22461"/>
    <w:rsid w:val="00D22D66"/>
    <w:rsid w:val="00D231CC"/>
    <w:rsid w:val="00D23C38"/>
    <w:rsid w:val="00D24134"/>
    <w:rsid w:val="00D243BB"/>
    <w:rsid w:val="00D24EF5"/>
    <w:rsid w:val="00D25586"/>
    <w:rsid w:val="00D2571B"/>
    <w:rsid w:val="00D25728"/>
    <w:rsid w:val="00D25A85"/>
    <w:rsid w:val="00D25CFB"/>
    <w:rsid w:val="00D25DCA"/>
    <w:rsid w:val="00D2615C"/>
    <w:rsid w:val="00D2620F"/>
    <w:rsid w:val="00D2629F"/>
    <w:rsid w:val="00D26858"/>
    <w:rsid w:val="00D269DE"/>
    <w:rsid w:val="00D26F59"/>
    <w:rsid w:val="00D272D2"/>
    <w:rsid w:val="00D27ED5"/>
    <w:rsid w:val="00D30077"/>
    <w:rsid w:val="00D305B7"/>
    <w:rsid w:val="00D30AA8"/>
    <w:rsid w:val="00D3163D"/>
    <w:rsid w:val="00D31958"/>
    <w:rsid w:val="00D31B25"/>
    <w:rsid w:val="00D31BD6"/>
    <w:rsid w:val="00D324FE"/>
    <w:rsid w:val="00D325BE"/>
    <w:rsid w:val="00D32634"/>
    <w:rsid w:val="00D326C4"/>
    <w:rsid w:val="00D33001"/>
    <w:rsid w:val="00D3355F"/>
    <w:rsid w:val="00D339C2"/>
    <w:rsid w:val="00D33CF5"/>
    <w:rsid w:val="00D340E2"/>
    <w:rsid w:val="00D343F8"/>
    <w:rsid w:val="00D34683"/>
    <w:rsid w:val="00D3475D"/>
    <w:rsid w:val="00D34AEA"/>
    <w:rsid w:val="00D34E6D"/>
    <w:rsid w:val="00D3594F"/>
    <w:rsid w:val="00D35C42"/>
    <w:rsid w:val="00D3650E"/>
    <w:rsid w:val="00D366BA"/>
    <w:rsid w:val="00D369EF"/>
    <w:rsid w:val="00D36E97"/>
    <w:rsid w:val="00D37117"/>
    <w:rsid w:val="00D37137"/>
    <w:rsid w:val="00D37665"/>
    <w:rsid w:val="00D37903"/>
    <w:rsid w:val="00D37B04"/>
    <w:rsid w:val="00D37FD8"/>
    <w:rsid w:val="00D4051F"/>
    <w:rsid w:val="00D405BA"/>
    <w:rsid w:val="00D40BB6"/>
    <w:rsid w:val="00D411A2"/>
    <w:rsid w:val="00D4187B"/>
    <w:rsid w:val="00D43A36"/>
    <w:rsid w:val="00D43CB2"/>
    <w:rsid w:val="00D43EEF"/>
    <w:rsid w:val="00D44620"/>
    <w:rsid w:val="00D44ED4"/>
    <w:rsid w:val="00D452DD"/>
    <w:rsid w:val="00D453B0"/>
    <w:rsid w:val="00D454F5"/>
    <w:rsid w:val="00D45C3C"/>
    <w:rsid w:val="00D45F44"/>
    <w:rsid w:val="00D46383"/>
    <w:rsid w:val="00D468F9"/>
    <w:rsid w:val="00D46BDB"/>
    <w:rsid w:val="00D46D6C"/>
    <w:rsid w:val="00D46E19"/>
    <w:rsid w:val="00D46E6E"/>
    <w:rsid w:val="00D47112"/>
    <w:rsid w:val="00D472AD"/>
    <w:rsid w:val="00D472F8"/>
    <w:rsid w:val="00D47F81"/>
    <w:rsid w:val="00D506A2"/>
    <w:rsid w:val="00D50725"/>
    <w:rsid w:val="00D5077A"/>
    <w:rsid w:val="00D51ABB"/>
    <w:rsid w:val="00D51EBA"/>
    <w:rsid w:val="00D522D5"/>
    <w:rsid w:val="00D52719"/>
    <w:rsid w:val="00D5312F"/>
    <w:rsid w:val="00D53316"/>
    <w:rsid w:val="00D53A04"/>
    <w:rsid w:val="00D53D37"/>
    <w:rsid w:val="00D53D85"/>
    <w:rsid w:val="00D547CD"/>
    <w:rsid w:val="00D549DB"/>
    <w:rsid w:val="00D55438"/>
    <w:rsid w:val="00D55515"/>
    <w:rsid w:val="00D55932"/>
    <w:rsid w:val="00D55C40"/>
    <w:rsid w:val="00D56423"/>
    <w:rsid w:val="00D564AB"/>
    <w:rsid w:val="00D56E65"/>
    <w:rsid w:val="00D573CE"/>
    <w:rsid w:val="00D57A95"/>
    <w:rsid w:val="00D57D37"/>
    <w:rsid w:val="00D60420"/>
    <w:rsid w:val="00D608E2"/>
    <w:rsid w:val="00D60A18"/>
    <w:rsid w:val="00D60BC6"/>
    <w:rsid w:val="00D60E95"/>
    <w:rsid w:val="00D61771"/>
    <w:rsid w:val="00D61A20"/>
    <w:rsid w:val="00D61D0C"/>
    <w:rsid w:val="00D6211E"/>
    <w:rsid w:val="00D625F5"/>
    <w:rsid w:val="00D62792"/>
    <w:rsid w:val="00D62871"/>
    <w:rsid w:val="00D62A11"/>
    <w:rsid w:val="00D62CA1"/>
    <w:rsid w:val="00D632F3"/>
    <w:rsid w:val="00D6338C"/>
    <w:rsid w:val="00D642B1"/>
    <w:rsid w:val="00D64515"/>
    <w:rsid w:val="00D64534"/>
    <w:rsid w:val="00D64A07"/>
    <w:rsid w:val="00D64B43"/>
    <w:rsid w:val="00D6541B"/>
    <w:rsid w:val="00D65EE3"/>
    <w:rsid w:val="00D662E5"/>
    <w:rsid w:val="00D663DD"/>
    <w:rsid w:val="00D668FE"/>
    <w:rsid w:val="00D66A04"/>
    <w:rsid w:val="00D66C40"/>
    <w:rsid w:val="00D66DAB"/>
    <w:rsid w:val="00D67038"/>
    <w:rsid w:val="00D6752F"/>
    <w:rsid w:val="00D67576"/>
    <w:rsid w:val="00D67A76"/>
    <w:rsid w:val="00D702C5"/>
    <w:rsid w:val="00D70741"/>
    <w:rsid w:val="00D70FAD"/>
    <w:rsid w:val="00D71660"/>
    <w:rsid w:val="00D724ED"/>
    <w:rsid w:val="00D725AC"/>
    <w:rsid w:val="00D7265A"/>
    <w:rsid w:val="00D73A93"/>
    <w:rsid w:val="00D74296"/>
    <w:rsid w:val="00D748BE"/>
    <w:rsid w:val="00D74D63"/>
    <w:rsid w:val="00D74E03"/>
    <w:rsid w:val="00D74F13"/>
    <w:rsid w:val="00D75A4D"/>
    <w:rsid w:val="00D75B6D"/>
    <w:rsid w:val="00D7617C"/>
    <w:rsid w:val="00D76280"/>
    <w:rsid w:val="00D768C0"/>
    <w:rsid w:val="00D76B69"/>
    <w:rsid w:val="00D76D61"/>
    <w:rsid w:val="00D77DDF"/>
    <w:rsid w:val="00D77F31"/>
    <w:rsid w:val="00D801C0"/>
    <w:rsid w:val="00D80745"/>
    <w:rsid w:val="00D80D76"/>
    <w:rsid w:val="00D811F2"/>
    <w:rsid w:val="00D812F1"/>
    <w:rsid w:val="00D81560"/>
    <w:rsid w:val="00D817AA"/>
    <w:rsid w:val="00D81AE6"/>
    <w:rsid w:val="00D81B81"/>
    <w:rsid w:val="00D81E44"/>
    <w:rsid w:val="00D828D4"/>
    <w:rsid w:val="00D82C0E"/>
    <w:rsid w:val="00D82D00"/>
    <w:rsid w:val="00D8330B"/>
    <w:rsid w:val="00D8367B"/>
    <w:rsid w:val="00D836FF"/>
    <w:rsid w:val="00D83970"/>
    <w:rsid w:val="00D83E55"/>
    <w:rsid w:val="00D843ED"/>
    <w:rsid w:val="00D8442A"/>
    <w:rsid w:val="00D84466"/>
    <w:rsid w:val="00D8450E"/>
    <w:rsid w:val="00D850AD"/>
    <w:rsid w:val="00D85567"/>
    <w:rsid w:val="00D85B05"/>
    <w:rsid w:val="00D85CDF"/>
    <w:rsid w:val="00D85D18"/>
    <w:rsid w:val="00D85DFA"/>
    <w:rsid w:val="00D86056"/>
    <w:rsid w:val="00D8650E"/>
    <w:rsid w:val="00D86852"/>
    <w:rsid w:val="00D86C05"/>
    <w:rsid w:val="00D86CE4"/>
    <w:rsid w:val="00D86EA3"/>
    <w:rsid w:val="00D87BDE"/>
    <w:rsid w:val="00D9102F"/>
    <w:rsid w:val="00D9110D"/>
    <w:rsid w:val="00D91425"/>
    <w:rsid w:val="00D91DAD"/>
    <w:rsid w:val="00D91E8D"/>
    <w:rsid w:val="00D9215C"/>
    <w:rsid w:val="00D9266D"/>
    <w:rsid w:val="00D92B61"/>
    <w:rsid w:val="00D93387"/>
    <w:rsid w:val="00D94099"/>
    <w:rsid w:val="00D9433D"/>
    <w:rsid w:val="00D944D7"/>
    <w:rsid w:val="00D94C1F"/>
    <w:rsid w:val="00D95288"/>
    <w:rsid w:val="00D95485"/>
    <w:rsid w:val="00D96527"/>
    <w:rsid w:val="00D9691F"/>
    <w:rsid w:val="00D97105"/>
    <w:rsid w:val="00D972BF"/>
    <w:rsid w:val="00D975E3"/>
    <w:rsid w:val="00D97653"/>
    <w:rsid w:val="00D97816"/>
    <w:rsid w:val="00D97870"/>
    <w:rsid w:val="00DA0169"/>
    <w:rsid w:val="00DA04E9"/>
    <w:rsid w:val="00DA0604"/>
    <w:rsid w:val="00DA0A9B"/>
    <w:rsid w:val="00DA0C8F"/>
    <w:rsid w:val="00DA10AC"/>
    <w:rsid w:val="00DA1587"/>
    <w:rsid w:val="00DA1A38"/>
    <w:rsid w:val="00DA1CAB"/>
    <w:rsid w:val="00DA1CC2"/>
    <w:rsid w:val="00DA234D"/>
    <w:rsid w:val="00DA2381"/>
    <w:rsid w:val="00DA27C2"/>
    <w:rsid w:val="00DA2985"/>
    <w:rsid w:val="00DA2ADB"/>
    <w:rsid w:val="00DA2D4B"/>
    <w:rsid w:val="00DA3356"/>
    <w:rsid w:val="00DA38FF"/>
    <w:rsid w:val="00DA42EE"/>
    <w:rsid w:val="00DA4780"/>
    <w:rsid w:val="00DA4DB0"/>
    <w:rsid w:val="00DA52A5"/>
    <w:rsid w:val="00DA5312"/>
    <w:rsid w:val="00DA5936"/>
    <w:rsid w:val="00DA5A01"/>
    <w:rsid w:val="00DA5F6F"/>
    <w:rsid w:val="00DA630C"/>
    <w:rsid w:val="00DA6312"/>
    <w:rsid w:val="00DA63CF"/>
    <w:rsid w:val="00DA6767"/>
    <w:rsid w:val="00DA689C"/>
    <w:rsid w:val="00DA6DCC"/>
    <w:rsid w:val="00DA6F77"/>
    <w:rsid w:val="00DA7279"/>
    <w:rsid w:val="00DA785E"/>
    <w:rsid w:val="00DA791C"/>
    <w:rsid w:val="00DA7A2E"/>
    <w:rsid w:val="00DA7D03"/>
    <w:rsid w:val="00DB0110"/>
    <w:rsid w:val="00DB0343"/>
    <w:rsid w:val="00DB0BF3"/>
    <w:rsid w:val="00DB0E7F"/>
    <w:rsid w:val="00DB12AE"/>
    <w:rsid w:val="00DB1938"/>
    <w:rsid w:val="00DB1D82"/>
    <w:rsid w:val="00DB2223"/>
    <w:rsid w:val="00DB34A4"/>
    <w:rsid w:val="00DB3BFA"/>
    <w:rsid w:val="00DB4387"/>
    <w:rsid w:val="00DB55F1"/>
    <w:rsid w:val="00DB5971"/>
    <w:rsid w:val="00DB603E"/>
    <w:rsid w:val="00DB618D"/>
    <w:rsid w:val="00DB61F9"/>
    <w:rsid w:val="00DB62F5"/>
    <w:rsid w:val="00DB66BE"/>
    <w:rsid w:val="00DB69BF"/>
    <w:rsid w:val="00DB6B68"/>
    <w:rsid w:val="00DB6CE3"/>
    <w:rsid w:val="00DB6F59"/>
    <w:rsid w:val="00DB6FBF"/>
    <w:rsid w:val="00DB721A"/>
    <w:rsid w:val="00DB7A45"/>
    <w:rsid w:val="00DC0CD2"/>
    <w:rsid w:val="00DC146D"/>
    <w:rsid w:val="00DC1873"/>
    <w:rsid w:val="00DC1AD9"/>
    <w:rsid w:val="00DC1F68"/>
    <w:rsid w:val="00DC297B"/>
    <w:rsid w:val="00DC2984"/>
    <w:rsid w:val="00DC3594"/>
    <w:rsid w:val="00DC3A8A"/>
    <w:rsid w:val="00DC3B13"/>
    <w:rsid w:val="00DC3CAA"/>
    <w:rsid w:val="00DC4765"/>
    <w:rsid w:val="00DC4A99"/>
    <w:rsid w:val="00DC555D"/>
    <w:rsid w:val="00DC5C29"/>
    <w:rsid w:val="00DC5F9D"/>
    <w:rsid w:val="00DC62AF"/>
    <w:rsid w:val="00DC6323"/>
    <w:rsid w:val="00DC632A"/>
    <w:rsid w:val="00DC6520"/>
    <w:rsid w:val="00DC674D"/>
    <w:rsid w:val="00DC68BA"/>
    <w:rsid w:val="00DC710A"/>
    <w:rsid w:val="00DC74EB"/>
    <w:rsid w:val="00DC78AC"/>
    <w:rsid w:val="00DD0101"/>
    <w:rsid w:val="00DD01D5"/>
    <w:rsid w:val="00DD0B47"/>
    <w:rsid w:val="00DD0F7B"/>
    <w:rsid w:val="00DD10B1"/>
    <w:rsid w:val="00DD11E8"/>
    <w:rsid w:val="00DD124A"/>
    <w:rsid w:val="00DD17D1"/>
    <w:rsid w:val="00DD1920"/>
    <w:rsid w:val="00DD234E"/>
    <w:rsid w:val="00DD24B7"/>
    <w:rsid w:val="00DD35CF"/>
    <w:rsid w:val="00DD37AB"/>
    <w:rsid w:val="00DD3CBA"/>
    <w:rsid w:val="00DD4E3E"/>
    <w:rsid w:val="00DD4F0A"/>
    <w:rsid w:val="00DD51B2"/>
    <w:rsid w:val="00DD52EF"/>
    <w:rsid w:val="00DD5766"/>
    <w:rsid w:val="00DD5C66"/>
    <w:rsid w:val="00DD5CB7"/>
    <w:rsid w:val="00DD5D5A"/>
    <w:rsid w:val="00DD608B"/>
    <w:rsid w:val="00DD6359"/>
    <w:rsid w:val="00DD654E"/>
    <w:rsid w:val="00DD65B7"/>
    <w:rsid w:val="00DD67DB"/>
    <w:rsid w:val="00DD6E3D"/>
    <w:rsid w:val="00DD6F3A"/>
    <w:rsid w:val="00DD7760"/>
    <w:rsid w:val="00DD77B6"/>
    <w:rsid w:val="00DD79D0"/>
    <w:rsid w:val="00DD7D8F"/>
    <w:rsid w:val="00DD7DD3"/>
    <w:rsid w:val="00DE058D"/>
    <w:rsid w:val="00DE05A9"/>
    <w:rsid w:val="00DE0694"/>
    <w:rsid w:val="00DE0756"/>
    <w:rsid w:val="00DE084E"/>
    <w:rsid w:val="00DE0DA3"/>
    <w:rsid w:val="00DE0DF2"/>
    <w:rsid w:val="00DE0E50"/>
    <w:rsid w:val="00DE0ED3"/>
    <w:rsid w:val="00DE0F97"/>
    <w:rsid w:val="00DE12CE"/>
    <w:rsid w:val="00DE133D"/>
    <w:rsid w:val="00DE15BC"/>
    <w:rsid w:val="00DE1603"/>
    <w:rsid w:val="00DE1A0D"/>
    <w:rsid w:val="00DE1A33"/>
    <w:rsid w:val="00DE1C9A"/>
    <w:rsid w:val="00DE209C"/>
    <w:rsid w:val="00DE24A3"/>
    <w:rsid w:val="00DE2813"/>
    <w:rsid w:val="00DE2ED4"/>
    <w:rsid w:val="00DE2F73"/>
    <w:rsid w:val="00DE32BE"/>
    <w:rsid w:val="00DE3749"/>
    <w:rsid w:val="00DE3CCB"/>
    <w:rsid w:val="00DE40FC"/>
    <w:rsid w:val="00DE49C0"/>
    <w:rsid w:val="00DE4ED0"/>
    <w:rsid w:val="00DE5332"/>
    <w:rsid w:val="00DE5690"/>
    <w:rsid w:val="00DE57C0"/>
    <w:rsid w:val="00DE5D7D"/>
    <w:rsid w:val="00DE6026"/>
    <w:rsid w:val="00DE6472"/>
    <w:rsid w:val="00DE65D3"/>
    <w:rsid w:val="00DE67B5"/>
    <w:rsid w:val="00DE6A2C"/>
    <w:rsid w:val="00DE72AD"/>
    <w:rsid w:val="00DE77A3"/>
    <w:rsid w:val="00DE7829"/>
    <w:rsid w:val="00DE7900"/>
    <w:rsid w:val="00DE7CE5"/>
    <w:rsid w:val="00DF006B"/>
    <w:rsid w:val="00DF0110"/>
    <w:rsid w:val="00DF076D"/>
    <w:rsid w:val="00DF097C"/>
    <w:rsid w:val="00DF0B02"/>
    <w:rsid w:val="00DF0B7F"/>
    <w:rsid w:val="00DF0F54"/>
    <w:rsid w:val="00DF116D"/>
    <w:rsid w:val="00DF13CF"/>
    <w:rsid w:val="00DF16DB"/>
    <w:rsid w:val="00DF1E53"/>
    <w:rsid w:val="00DF27AC"/>
    <w:rsid w:val="00DF27FF"/>
    <w:rsid w:val="00DF2AA4"/>
    <w:rsid w:val="00DF2C84"/>
    <w:rsid w:val="00DF2CFC"/>
    <w:rsid w:val="00DF3C90"/>
    <w:rsid w:val="00DF3F8E"/>
    <w:rsid w:val="00DF4065"/>
    <w:rsid w:val="00DF4863"/>
    <w:rsid w:val="00DF4B2E"/>
    <w:rsid w:val="00DF4DCB"/>
    <w:rsid w:val="00DF5018"/>
    <w:rsid w:val="00DF53FE"/>
    <w:rsid w:val="00DF603E"/>
    <w:rsid w:val="00DF63D1"/>
    <w:rsid w:val="00DF6EAB"/>
    <w:rsid w:val="00DF708C"/>
    <w:rsid w:val="00DF7405"/>
    <w:rsid w:val="00DF7440"/>
    <w:rsid w:val="00DF776A"/>
    <w:rsid w:val="00DF782E"/>
    <w:rsid w:val="00E00889"/>
    <w:rsid w:val="00E00A2A"/>
    <w:rsid w:val="00E015D5"/>
    <w:rsid w:val="00E0178C"/>
    <w:rsid w:val="00E022D5"/>
    <w:rsid w:val="00E02444"/>
    <w:rsid w:val="00E02625"/>
    <w:rsid w:val="00E02EC5"/>
    <w:rsid w:val="00E0300B"/>
    <w:rsid w:val="00E03035"/>
    <w:rsid w:val="00E030A6"/>
    <w:rsid w:val="00E03638"/>
    <w:rsid w:val="00E0376B"/>
    <w:rsid w:val="00E0398D"/>
    <w:rsid w:val="00E03F6A"/>
    <w:rsid w:val="00E04161"/>
    <w:rsid w:val="00E04337"/>
    <w:rsid w:val="00E04B33"/>
    <w:rsid w:val="00E04E28"/>
    <w:rsid w:val="00E052CC"/>
    <w:rsid w:val="00E05577"/>
    <w:rsid w:val="00E05849"/>
    <w:rsid w:val="00E05E57"/>
    <w:rsid w:val="00E06438"/>
    <w:rsid w:val="00E06591"/>
    <w:rsid w:val="00E07A32"/>
    <w:rsid w:val="00E07A9D"/>
    <w:rsid w:val="00E07E74"/>
    <w:rsid w:val="00E10330"/>
    <w:rsid w:val="00E10534"/>
    <w:rsid w:val="00E10685"/>
    <w:rsid w:val="00E10706"/>
    <w:rsid w:val="00E10B8B"/>
    <w:rsid w:val="00E112E1"/>
    <w:rsid w:val="00E11857"/>
    <w:rsid w:val="00E1196A"/>
    <w:rsid w:val="00E1196E"/>
    <w:rsid w:val="00E11A0F"/>
    <w:rsid w:val="00E11D7A"/>
    <w:rsid w:val="00E11F0E"/>
    <w:rsid w:val="00E12C48"/>
    <w:rsid w:val="00E13164"/>
    <w:rsid w:val="00E13721"/>
    <w:rsid w:val="00E139EE"/>
    <w:rsid w:val="00E13A18"/>
    <w:rsid w:val="00E140E2"/>
    <w:rsid w:val="00E1456D"/>
    <w:rsid w:val="00E14A88"/>
    <w:rsid w:val="00E14C76"/>
    <w:rsid w:val="00E151A3"/>
    <w:rsid w:val="00E159A8"/>
    <w:rsid w:val="00E15A9B"/>
    <w:rsid w:val="00E15ACA"/>
    <w:rsid w:val="00E16CAA"/>
    <w:rsid w:val="00E173CA"/>
    <w:rsid w:val="00E176D0"/>
    <w:rsid w:val="00E179C6"/>
    <w:rsid w:val="00E200AD"/>
    <w:rsid w:val="00E20380"/>
    <w:rsid w:val="00E2078E"/>
    <w:rsid w:val="00E20860"/>
    <w:rsid w:val="00E20BCC"/>
    <w:rsid w:val="00E20E34"/>
    <w:rsid w:val="00E211DE"/>
    <w:rsid w:val="00E219E3"/>
    <w:rsid w:val="00E21D6C"/>
    <w:rsid w:val="00E224CC"/>
    <w:rsid w:val="00E2259A"/>
    <w:rsid w:val="00E2313F"/>
    <w:rsid w:val="00E23332"/>
    <w:rsid w:val="00E23346"/>
    <w:rsid w:val="00E233DF"/>
    <w:rsid w:val="00E2342E"/>
    <w:rsid w:val="00E235DC"/>
    <w:rsid w:val="00E2378C"/>
    <w:rsid w:val="00E23C1E"/>
    <w:rsid w:val="00E23F72"/>
    <w:rsid w:val="00E240A0"/>
    <w:rsid w:val="00E240BC"/>
    <w:rsid w:val="00E245AE"/>
    <w:rsid w:val="00E24F96"/>
    <w:rsid w:val="00E259EB"/>
    <w:rsid w:val="00E25CF8"/>
    <w:rsid w:val="00E26286"/>
    <w:rsid w:val="00E26F5D"/>
    <w:rsid w:val="00E26F5E"/>
    <w:rsid w:val="00E27055"/>
    <w:rsid w:val="00E27728"/>
    <w:rsid w:val="00E3008B"/>
    <w:rsid w:val="00E30809"/>
    <w:rsid w:val="00E3091A"/>
    <w:rsid w:val="00E30F52"/>
    <w:rsid w:val="00E30F97"/>
    <w:rsid w:val="00E310CF"/>
    <w:rsid w:val="00E31228"/>
    <w:rsid w:val="00E313E7"/>
    <w:rsid w:val="00E3149C"/>
    <w:rsid w:val="00E324D9"/>
    <w:rsid w:val="00E32A99"/>
    <w:rsid w:val="00E32B38"/>
    <w:rsid w:val="00E33EE6"/>
    <w:rsid w:val="00E34865"/>
    <w:rsid w:val="00E34E6A"/>
    <w:rsid w:val="00E34F1B"/>
    <w:rsid w:val="00E35533"/>
    <w:rsid w:val="00E355E5"/>
    <w:rsid w:val="00E36278"/>
    <w:rsid w:val="00E363A4"/>
    <w:rsid w:val="00E367A5"/>
    <w:rsid w:val="00E36BBB"/>
    <w:rsid w:val="00E36DFA"/>
    <w:rsid w:val="00E36F20"/>
    <w:rsid w:val="00E3758F"/>
    <w:rsid w:val="00E37678"/>
    <w:rsid w:val="00E37F70"/>
    <w:rsid w:val="00E400FA"/>
    <w:rsid w:val="00E401F8"/>
    <w:rsid w:val="00E4072A"/>
    <w:rsid w:val="00E4111A"/>
    <w:rsid w:val="00E41319"/>
    <w:rsid w:val="00E41323"/>
    <w:rsid w:val="00E41590"/>
    <w:rsid w:val="00E42557"/>
    <w:rsid w:val="00E426D4"/>
    <w:rsid w:val="00E42749"/>
    <w:rsid w:val="00E429BE"/>
    <w:rsid w:val="00E42CE0"/>
    <w:rsid w:val="00E43450"/>
    <w:rsid w:val="00E437B3"/>
    <w:rsid w:val="00E44021"/>
    <w:rsid w:val="00E4411B"/>
    <w:rsid w:val="00E45506"/>
    <w:rsid w:val="00E45751"/>
    <w:rsid w:val="00E45895"/>
    <w:rsid w:val="00E45E97"/>
    <w:rsid w:val="00E4600D"/>
    <w:rsid w:val="00E462B6"/>
    <w:rsid w:val="00E46A47"/>
    <w:rsid w:val="00E46DE8"/>
    <w:rsid w:val="00E47044"/>
    <w:rsid w:val="00E470E0"/>
    <w:rsid w:val="00E47418"/>
    <w:rsid w:val="00E47AAC"/>
    <w:rsid w:val="00E47BD9"/>
    <w:rsid w:val="00E47D6B"/>
    <w:rsid w:val="00E47E5F"/>
    <w:rsid w:val="00E510CB"/>
    <w:rsid w:val="00E511D2"/>
    <w:rsid w:val="00E5135A"/>
    <w:rsid w:val="00E51407"/>
    <w:rsid w:val="00E514D6"/>
    <w:rsid w:val="00E51711"/>
    <w:rsid w:val="00E5182F"/>
    <w:rsid w:val="00E51B1E"/>
    <w:rsid w:val="00E51E51"/>
    <w:rsid w:val="00E52340"/>
    <w:rsid w:val="00E525DF"/>
    <w:rsid w:val="00E52B5D"/>
    <w:rsid w:val="00E52F50"/>
    <w:rsid w:val="00E53308"/>
    <w:rsid w:val="00E537AB"/>
    <w:rsid w:val="00E53865"/>
    <w:rsid w:val="00E53CD2"/>
    <w:rsid w:val="00E53DCF"/>
    <w:rsid w:val="00E53FA9"/>
    <w:rsid w:val="00E54EF2"/>
    <w:rsid w:val="00E550CF"/>
    <w:rsid w:val="00E55871"/>
    <w:rsid w:val="00E55F76"/>
    <w:rsid w:val="00E56899"/>
    <w:rsid w:val="00E56C9C"/>
    <w:rsid w:val="00E57331"/>
    <w:rsid w:val="00E577E6"/>
    <w:rsid w:val="00E60B14"/>
    <w:rsid w:val="00E60BE9"/>
    <w:rsid w:val="00E60C28"/>
    <w:rsid w:val="00E613BE"/>
    <w:rsid w:val="00E619AB"/>
    <w:rsid w:val="00E61E8F"/>
    <w:rsid w:val="00E623E2"/>
    <w:rsid w:val="00E628F1"/>
    <w:rsid w:val="00E62CF9"/>
    <w:rsid w:val="00E62D63"/>
    <w:rsid w:val="00E63003"/>
    <w:rsid w:val="00E63854"/>
    <w:rsid w:val="00E63CB9"/>
    <w:rsid w:val="00E63F9A"/>
    <w:rsid w:val="00E648C4"/>
    <w:rsid w:val="00E64914"/>
    <w:rsid w:val="00E64C3C"/>
    <w:rsid w:val="00E64D4B"/>
    <w:rsid w:val="00E64F5E"/>
    <w:rsid w:val="00E65F70"/>
    <w:rsid w:val="00E6674C"/>
    <w:rsid w:val="00E66F62"/>
    <w:rsid w:val="00E6739B"/>
    <w:rsid w:val="00E674F0"/>
    <w:rsid w:val="00E67A11"/>
    <w:rsid w:val="00E67E20"/>
    <w:rsid w:val="00E67E2C"/>
    <w:rsid w:val="00E702FB"/>
    <w:rsid w:val="00E7070A"/>
    <w:rsid w:val="00E707C1"/>
    <w:rsid w:val="00E71132"/>
    <w:rsid w:val="00E71C46"/>
    <w:rsid w:val="00E71DB7"/>
    <w:rsid w:val="00E723E6"/>
    <w:rsid w:val="00E7247B"/>
    <w:rsid w:val="00E725B4"/>
    <w:rsid w:val="00E72831"/>
    <w:rsid w:val="00E73455"/>
    <w:rsid w:val="00E73691"/>
    <w:rsid w:val="00E737E5"/>
    <w:rsid w:val="00E7404B"/>
    <w:rsid w:val="00E742A5"/>
    <w:rsid w:val="00E74B06"/>
    <w:rsid w:val="00E74C9C"/>
    <w:rsid w:val="00E74DEF"/>
    <w:rsid w:val="00E74E48"/>
    <w:rsid w:val="00E74F8B"/>
    <w:rsid w:val="00E75329"/>
    <w:rsid w:val="00E75412"/>
    <w:rsid w:val="00E75A15"/>
    <w:rsid w:val="00E75ED3"/>
    <w:rsid w:val="00E76187"/>
    <w:rsid w:val="00E762BC"/>
    <w:rsid w:val="00E7702B"/>
    <w:rsid w:val="00E77138"/>
    <w:rsid w:val="00E77628"/>
    <w:rsid w:val="00E776D8"/>
    <w:rsid w:val="00E77BE9"/>
    <w:rsid w:val="00E77CAC"/>
    <w:rsid w:val="00E77D77"/>
    <w:rsid w:val="00E80864"/>
    <w:rsid w:val="00E81D89"/>
    <w:rsid w:val="00E81F12"/>
    <w:rsid w:val="00E81F5E"/>
    <w:rsid w:val="00E8207A"/>
    <w:rsid w:val="00E82AB7"/>
    <w:rsid w:val="00E82D1F"/>
    <w:rsid w:val="00E83743"/>
    <w:rsid w:val="00E84095"/>
    <w:rsid w:val="00E8462A"/>
    <w:rsid w:val="00E84D4B"/>
    <w:rsid w:val="00E85091"/>
    <w:rsid w:val="00E851E9"/>
    <w:rsid w:val="00E856D3"/>
    <w:rsid w:val="00E86146"/>
    <w:rsid w:val="00E86996"/>
    <w:rsid w:val="00E86C4C"/>
    <w:rsid w:val="00E875D3"/>
    <w:rsid w:val="00E90763"/>
    <w:rsid w:val="00E90A4F"/>
    <w:rsid w:val="00E90B80"/>
    <w:rsid w:val="00E91172"/>
    <w:rsid w:val="00E9151B"/>
    <w:rsid w:val="00E91990"/>
    <w:rsid w:val="00E9211F"/>
    <w:rsid w:val="00E925E9"/>
    <w:rsid w:val="00E92CD8"/>
    <w:rsid w:val="00E92EE2"/>
    <w:rsid w:val="00E934A6"/>
    <w:rsid w:val="00E935AB"/>
    <w:rsid w:val="00E9364F"/>
    <w:rsid w:val="00E937A1"/>
    <w:rsid w:val="00E93A4E"/>
    <w:rsid w:val="00E93AA7"/>
    <w:rsid w:val="00E93C87"/>
    <w:rsid w:val="00E94416"/>
    <w:rsid w:val="00E945F3"/>
    <w:rsid w:val="00E95449"/>
    <w:rsid w:val="00E95450"/>
    <w:rsid w:val="00E95BDF"/>
    <w:rsid w:val="00E95D73"/>
    <w:rsid w:val="00E960AB"/>
    <w:rsid w:val="00E9669F"/>
    <w:rsid w:val="00E96BB7"/>
    <w:rsid w:val="00E9721D"/>
    <w:rsid w:val="00E9750C"/>
    <w:rsid w:val="00E97719"/>
    <w:rsid w:val="00EA0228"/>
    <w:rsid w:val="00EA081E"/>
    <w:rsid w:val="00EA0C63"/>
    <w:rsid w:val="00EA0CBB"/>
    <w:rsid w:val="00EA0EDF"/>
    <w:rsid w:val="00EA0F82"/>
    <w:rsid w:val="00EA100E"/>
    <w:rsid w:val="00EA1586"/>
    <w:rsid w:val="00EA2089"/>
    <w:rsid w:val="00EA21F1"/>
    <w:rsid w:val="00EA2388"/>
    <w:rsid w:val="00EA245F"/>
    <w:rsid w:val="00EA2593"/>
    <w:rsid w:val="00EA2DC3"/>
    <w:rsid w:val="00EA3057"/>
    <w:rsid w:val="00EA3133"/>
    <w:rsid w:val="00EA3D91"/>
    <w:rsid w:val="00EA3E40"/>
    <w:rsid w:val="00EA4426"/>
    <w:rsid w:val="00EA44EE"/>
    <w:rsid w:val="00EA4889"/>
    <w:rsid w:val="00EA4D7D"/>
    <w:rsid w:val="00EA5006"/>
    <w:rsid w:val="00EA5106"/>
    <w:rsid w:val="00EA52A7"/>
    <w:rsid w:val="00EA54F8"/>
    <w:rsid w:val="00EA551A"/>
    <w:rsid w:val="00EA62E3"/>
    <w:rsid w:val="00EA62E5"/>
    <w:rsid w:val="00EA6BC4"/>
    <w:rsid w:val="00EA79E7"/>
    <w:rsid w:val="00EA7FBE"/>
    <w:rsid w:val="00EB02C7"/>
    <w:rsid w:val="00EB0F0D"/>
    <w:rsid w:val="00EB1784"/>
    <w:rsid w:val="00EB17C6"/>
    <w:rsid w:val="00EB1D39"/>
    <w:rsid w:val="00EB1E52"/>
    <w:rsid w:val="00EB22A6"/>
    <w:rsid w:val="00EB2BB7"/>
    <w:rsid w:val="00EB2DD9"/>
    <w:rsid w:val="00EB313F"/>
    <w:rsid w:val="00EB36D2"/>
    <w:rsid w:val="00EB38C9"/>
    <w:rsid w:val="00EB3AAB"/>
    <w:rsid w:val="00EB3D75"/>
    <w:rsid w:val="00EB4101"/>
    <w:rsid w:val="00EB4207"/>
    <w:rsid w:val="00EB44F7"/>
    <w:rsid w:val="00EB4574"/>
    <w:rsid w:val="00EB4C6E"/>
    <w:rsid w:val="00EB546C"/>
    <w:rsid w:val="00EB56C6"/>
    <w:rsid w:val="00EB56E8"/>
    <w:rsid w:val="00EB60F8"/>
    <w:rsid w:val="00EB6556"/>
    <w:rsid w:val="00EB6600"/>
    <w:rsid w:val="00EB6CD9"/>
    <w:rsid w:val="00EB70CD"/>
    <w:rsid w:val="00EB7166"/>
    <w:rsid w:val="00EB76F1"/>
    <w:rsid w:val="00EB7A04"/>
    <w:rsid w:val="00EC0145"/>
    <w:rsid w:val="00EC04F6"/>
    <w:rsid w:val="00EC0B18"/>
    <w:rsid w:val="00EC0C71"/>
    <w:rsid w:val="00EC0D60"/>
    <w:rsid w:val="00EC0D78"/>
    <w:rsid w:val="00EC11D0"/>
    <w:rsid w:val="00EC12E3"/>
    <w:rsid w:val="00EC14B3"/>
    <w:rsid w:val="00EC19FD"/>
    <w:rsid w:val="00EC23A8"/>
    <w:rsid w:val="00EC247D"/>
    <w:rsid w:val="00EC2812"/>
    <w:rsid w:val="00EC2996"/>
    <w:rsid w:val="00EC2C01"/>
    <w:rsid w:val="00EC348B"/>
    <w:rsid w:val="00EC3B4D"/>
    <w:rsid w:val="00EC434A"/>
    <w:rsid w:val="00EC46D8"/>
    <w:rsid w:val="00EC4C7B"/>
    <w:rsid w:val="00EC4DE1"/>
    <w:rsid w:val="00EC5369"/>
    <w:rsid w:val="00EC552B"/>
    <w:rsid w:val="00EC56AA"/>
    <w:rsid w:val="00EC5767"/>
    <w:rsid w:val="00EC57AD"/>
    <w:rsid w:val="00EC5822"/>
    <w:rsid w:val="00EC5890"/>
    <w:rsid w:val="00EC629A"/>
    <w:rsid w:val="00EC62A3"/>
    <w:rsid w:val="00EC656A"/>
    <w:rsid w:val="00EC6581"/>
    <w:rsid w:val="00EC6A98"/>
    <w:rsid w:val="00EC7041"/>
    <w:rsid w:val="00EC71AD"/>
    <w:rsid w:val="00EC7FA0"/>
    <w:rsid w:val="00ED00FA"/>
    <w:rsid w:val="00ED123C"/>
    <w:rsid w:val="00ED15D1"/>
    <w:rsid w:val="00ED204D"/>
    <w:rsid w:val="00ED2185"/>
    <w:rsid w:val="00ED248F"/>
    <w:rsid w:val="00ED2546"/>
    <w:rsid w:val="00ED2617"/>
    <w:rsid w:val="00ED2787"/>
    <w:rsid w:val="00ED28AA"/>
    <w:rsid w:val="00ED2B10"/>
    <w:rsid w:val="00ED325B"/>
    <w:rsid w:val="00ED41DE"/>
    <w:rsid w:val="00ED4583"/>
    <w:rsid w:val="00ED4615"/>
    <w:rsid w:val="00ED4858"/>
    <w:rsid w:val="00ED4E42"/>
    <w:rsid w:val="00ED5633"/>
    <w:rsid w:val="00ED59F2"/>
    <w:rsid w:val="00ED5F2A"/>
    <w:rsid w:val="00ED6774"/>
    <w:rsid w:val="00ED6CDE"/>
    <w:rsid w:val="00ED6DF7"/>
    <w:rsid w:val="00ED7516"/>
    <w:rsid w:val="00ED768E"/>
    <w:rsid w:val="00EE0137"/>
    <w:rsid w:val="00EE0394"/>
    <w:rsid w:val="00EE0AAB"/>
    <w:rsid w:val="00EE1099"/>
    <w:rsid w:val="00EE127F"/>
    <w:rsid w:val="00EE1973"/>
    <w:rsid w:val="00EE1B29"/>
    <w:rsid w:val="00EE1D70"/>
    <w:rsid w:val="00EE2149"/>
    <w:rsid w:val="00EE232C"/>
    <w:rsid w:val="00EE27DD"/>
    <w:rsid w:val="00EE2AA5"/>
    <w:rsid w:val="00EE2E07"/>
    <w:rsid w:val="00EE2E9F"/>
    <w:rsid w:val="00EE36EE"/>
    <w:rsid w:val="00EE3A24"/>
    <w:rsid w:val="00EE3F34"/>
    <w:rsid w:val="00EE434C"/>
    <w:rsid w:val="00EE4414"/>
    <w:rsid w:val="00EE463C"/>
    <w:rsid w:val="00EE4E10"/>
    <w:rsid w:val="00EE564B"/>
    <w:rsid w:val="00EE57F5"/>
    <w:rsid w:val="00EE5964"/>
    <w:rsid w:val="00EE5B80"/>
    <w:rsid w:val="00EE5F3E"/>
    <w:rsid w:val="00EE61DC"/>
    <w:rsid w:val="00EE6801"/>
    <w:rsid w:val="00EE6941"/>
    <w:rsid w:val="00EE6D54"/>
    <w:rsid w:val="00EE75CF"/>
    <w:rsid w:val="00EE766B"/>
    <w:rsid w:val="00EE77D6"/>
    <w:rsid w:val="00EE7BD4"/>
    <w:rsid w:val="00EE7E52"/>
    <w:rsid w:val="00EF0318"/>
    <w:rsid w:val="00EF043A"/>
    <w:rsid w:val="00EF0DBE"/>
    <w:rsid w:val="00EF11F9"/>
    <w:rsid w:val="00EF123E"/>
    <w:rsid w:val="00EF126A"/>
    <w:rsid w:val="00EF13DE"/>
    <w:rsid w:val="00EF18A7"/>
    <w:rsid w:val="00EF20DE"/>
    <w:rsid w:val="00EF29D0"/>
    <w:rsid w:val="00EF29E5"/>
    <w:rsid w:val="00EF2A37"/>
    <w:rsid w:val="00EF3024"/>
    <w:rsid w:val="00EF3247"/>
    <w:rsid w:val="00EF3366"/>
    <w:rsid w:val="00EF3546"/>
    <w:rsid w:val="00EF3822"/>
    <w:rsid w:val="00EF39EA"/>
    <w:rsid w:val="00EF3A8A"/>
    <w:rsid w:val="00EF4210"/>
    <w:rsid w:val="00EF4557"/>
    <w:rsid w:val="00EF46D5"/>
    <w:rsid w:val="00EF4940"/>
    <w:rsid w:val="00EF4C49"/>
    <w:rsid w:val="00EF4DD7"/>
    <w:rsid w:val="00EF50C3"/>
    <w:rsid w:val="00EF51D8"/>
    <w:rsid w:val="00EF6079"/>
    <w:rsid w:val="00EF6190"/>
    <w:rsid w:val="00EF68B0"/>
    <w:rsid w:val="00EF6D81"/>
    <w:rsid w:val="00EF6FEE"/>
    <w:rsid w:val="00EF706E"/>
    <w:rsid w:val="00EF74C9"/>
    <w:rsid w:val="00EF766C"/>
    <w:rsid w:val="00EF7D28"/>
    <w:rsid w:val="00EF7E1C"/>
    <w:rsid w:val="00F0006A"/>
    <w:rsid w:val="00F007ED"/>
    <w:rsid w:val="00F012E2"/>
    <w:rsid w:val="00F0153E"/>
    <w:rsid w:val="00F01646"/>
    <w:rsid w:val="00F016DA"/>
    <w:rsid w:val="00F017F6"/>
    <w:rsid w:val="00F01CE1"/>
    <w:rsid w:val="00F01F03"/>
    <w:rsid w:val="00F022B9"/>
    <w:rsid w:val="00F02398"/>
    <w:rsid w:val="00F027F2"/>
    <w:rsid w:val="00F0293F"/>
    <w:rsid w:val="00F02A51"/>
    <w:rsid w:val="00F02F5A"/>
    <w:rsid w:val="00F030AE"/>
    <w:rsid w:val="00F03B08"/>
    <w:rsid w:val="00F03B3E"/>
    <w:rsid w:val="00F03CDA"/>
    <w:rsid w:val="00F044CF"/>
    <w:rsid w:val="00F045E0"/>
    <w:rsid w:val="00F0549B"/>
    <w:rsid w:val="00F060E4"/>
    <w:rsid w:val="00F0616C"/>
    <w:rsid w:val="00F0627B"/>
    <w:rsid w:val="00F068E7"/>
    <w:rsid w:val="00F06A06"/>
    <w:rsid w:val="00F06E6D"/>
    <w:rsid w:val="00F06FFB"/>
    <w:rsid w:val="00F073AA"/>
    <w:rsid w:val="00F07BC0"/>
    <w:rsid w:val="00F07BEC"/>
    <w:rsid w:val="00F07DDC"/>
    <w:rsid w:val="00F10007"/>
    <w:rsid w:val="00F1089F"/>
    <w:rsid w:val="00F10CD1"/>
    <w:rsid w:val="00F10D55"/>
    <w:rsid w:val="00F10E4B"/>
    <w:rsid w:val="00F114D2"/>
    <w:rsid w:val="00F11F60"/>
    <w:rsid w:val="00F1219F"/>
    <w:rsid w:val="00F12245"/>
    <w:rsid w:val="00F1269F"/>
    <w:rsid w:val="00F1282C"/>
    <w:rsid w:val="00F1293A"/>
    <w:rsid w:val="00F12E10"/>
    <w:rsid w:val="00F12F00"/>
    <w:rsid w:val="00F132A3"/>
    <w:rsid w:val="00F136C2"/>
    <w:rsid w:val="00F1423E"/>
    <w:rsid w:val="00F14606"/>
    <w:rsid w:val="00F1463A"/>
    <w:rsid w:val="00F15F30"/>
    <w:rsid w:val="00F1615D"/>
    <w:rsid w:val="00F166F3"/>
    <w:rsid w:val="00F16837"/>
    <w:rsid w:val="00F1686F"/>
    <w:rsid w:val="00F168F0"/>
    <w:rsid w:val="00F1693E"/>
    <w:rsid w:val="00F16B34"/>
    <w:rsid w:val="00F16CD7"/>
    <w:rsid w:val="00F170FD"/>
    <w:rsid w:val="00F17AA1"/>
    <w:rsid w:val="00F21163"/>
    <w:rsid w:val="00F216FF"/>
    <w:rsid w:val="00F21B12"/>
    <w:rsid w:val="00F21F3D"/>
    <w:rsid w:val="00F21F48"/>
    <w:rsid w:val="00F21FF5"/>
    <w:rsid w:val="00F22389"/>
    <w:rsid w:val="00F226B8"/>
    <w:rsid w:val="00F23887"/>
    <w:rsid w:val="00F23F92"/>
    <w:rsid w:val="00F24052"/>
    <w:rsid w:val="00F2439C"/>
    <w:rsid w:val="00F24D0F"/>
    <w:rsid w:val="00F25C87"/>
    <w:rsid w:val="00F2609A"/>
    <w:rsid w:val="00F266E9"/>
    <w:rsid w:val="00F2694A"/>
    <w:rsid w:val="00F2695B"/>
    <w:rsid w:val="00F26C0B"/>
    <w:rsid w:val="00F27454"/>
    <w:rsid w:val="00F275AD"/>
    <w:rsid w:val="00F30454"/>
    <w:rsid w:val="00F30636"/>
    <w:rsid w:val="00F31211"/>
    <w:rsid w:val="00F315FB"/>
    <w:rsid w:val="00F316DA"/>
    <w:rsid w:val="00F31A2F"/>
    <w:rsid w:val="00F31A7C"/>
    <w:rsid w:val="00F31A97"/>
    <w:rsid w:val="00F31DA3"/>
    <w:rsid w:val="00F3204D"/>
    <w:rsid w:val="00F32336"/>
    <w:rsid w:val="00F32892"/>
    <w:rsid w:val="00F332FB"/>
    <w:rsid w:val="00F33928"/>
    <w:rsid w:val="00F33C10"/>
    <w:rsid w:val="00F340FB"/>
    <w:rsid w:val="00F3449B"/>
    <w:rsid w:val="00F34E14"/>
    <w:rsid w:val="00F35002"/>
    <w:rsid w:val="00F35713"/>
    <w:rsid w:val="00F36642"/>
    <w:rsid w:val="00F36E78"/>
    <w:rsid w:val="00F37118"/>
    <w:rsid w:val="00F37245"/>
    <w:rsid w:val="00F40074"/>
    <w:rsid w:val="00F404AE"/>
    <w:rsid w:val="00F408BB"/>
    <w:rsid w:val="00F40DD4"/>
    <w:rsid w:val="00F4182D"/>
    <w:rsid w:val="00F41AA9"/>
    <w:rsid w:val="00F41BFD"/>
    <w:rsid w:val="00F41E8C"/>
    <w:rsid w:val="00F420B4"/>
    <w:rsid w:val="00F421C5"/>
    <w:rsid w:val="00F42585"/>
    <w:rsid w:val="00F4305C"/>
    <w:rsid w:val="00F43568"/>
    <w:rsid w:val="00F43ACD"/>
    <w:rsid w:val="00F43CB2"/>
    <w:rsid w:val="00F443A1"/>
    <w:rsid w:val="00F4496C"/>
    <w:rsid w:val="00F44C24"/>
    <w:rsid w:val="00F44C41"/>
    <w:rsid w:val="00F44F31"/>
    <w:rsid w:val="00F45F75"/>
    <w:rsid w:val="00F462B5"/>
    <w:rsid w:val="00F46C99"/>
    <w:rsid w:val="00F476A8"/>
    <w:rsid w:val="00F47BA1"/>
    <w:rsid w:val="00F47FF6"/>
    <w:rsid w:val="00F507DD"/>
    <w:rsid w:val="00F50978"/>
    <w:rsid w:val="00F50BC3"/>
    <w:rsid w:val="00F50C43"/>
    <w:rsid w:val="00F50C7F"/>
    <w:rsid w:val="00F50F22"/>
    <w:rsid w:val="00F50F3F"/>
    <w:rsid w:val="00F51039"/>
    <w:rsid w:val="00F51221"/>
    <w:rsid w:val="00F51A85"/>
    <w:rsid w:val="00F51BA5"/>
    <w:rsid w:val="00F51C2C"/>
    <w:rsid w:val="00F51ED9"/>
    <w:rsid w:val="00F52366"/>
    <w:rsid w:val="00F52510"/>
    <w:rsid w:val="00F5304C"/>
    <w:rsid w:val="00F536EB"/>
    <w:rsid w:val="00F538B0"/>
    <w:rsid w:val="00F539C8"/>
    <w:rsid w:val="00F54510"/>
    <w:rsid w:val="00F546C7"/>
    <w:rsid w:val="00F54809"/>
    <w:rsid w:val="00F54884"/>
    <w:rsid w:val="00F54900"/>
    <w:rsid w:val="00F54AC9"/>
    <w:rsid w:val="00F54C3F"/>
    <w:rsid w:val="00F54E9B"/>
    <w:rsid w:val="00F54F7C"/>
    <w:rsid w:val="00F561E3"/>
    <w:rsid w:val="00F56200"/>
    <w:rsid w:val="00F56373"/>
    <w:rsid w:val="00F56417"/>
    <w:rsid w:val="00F56869"/>
    <w:rsid w:val="00F569FE"/>
    <w:rsid w:val="00F56A08"/>
    <w:rsid w:val="00F56B8A"/>
    <w:rsid w:val="00F56BAC"/>
    <w:rsid w:val="00F5736F"/>
    <w:rsid w:val="00F573A7"/>
    <w:rsid w:val="00F57F16"/>
    <w:rsid w:val="00F6056A"/>
    <w:rsid w:val="00F60B0D"/>
    <w:rsid w:val="00F60B4E"/>
    <w:rsid w:val="00F60C04"/>
    <w:rsid w:val="00F61B66"/>
    <w:rsid w:val="00F61C0F"/>
    <w:rsid w:val="00F623A7"/>
    <w:rsid w:val="00F6266C"/>
    <w:rsid w:val="00F628E5"/>
    <w:rsid w:val="00F62C20"/>
    <w:rsid w:val="00F62DED"/>
    <w:rsid w:val="00F63B7C"/>
    <w:rsid w:val="00F63CE4"/>
    <w:rsid w:val="00F63D78"/>
    <w:rsid w:val="00F64B88"/>
    <w:rsid w:val="00F65902"/>
    <w:rsid w:val="00F65A8A"/>
    <w:rsid w:val="00F6654F"/>
    <w:rsid w:val="00F66DDD"/>
    <w:rsid w:val="00F6740C"/>
    <w:rsid w:val="00F67459"/>
    <w:rsid w:val="00F67A2A"/>
    <w:rsid w:val="00F67BCD"/>
    <w:rsid w:val="00F67E8B"/>
    <w:rsid w:val="00F704F5"/>
    <w:rsid w:val="00F7061B"/>
    <w:rsid w:val="00F70959"/>
    <w:rsid w:val="00F70BD6"/>
    <w:rsid w:val="00F71516"/>
    <w:rsid w:val="00F716D6"/>
    <w:rsid w:val="00F71727"/>
    <w:rsid w:val="00F719FE"/>
    <w:rsid w:val="00F7282D"/>
    <w:rsid w:val="00F72ADE"/>
    <w:rsid w:val="00F72BAE"/>
    <w:rsid w:val="00F72EFD"/>
    <w:rsid w:val="00F7328A"/>
    <w:rsid w:val="00F7405B"/>
    <w:rsid w:val="00F74221"/>
    <w:rsid w:val="00F746A5"/>
    <w:rsid w:val="00F7561C"/>
    <w:rsid w:val="00F75AD8"/>
    <w:rsid w:val="00F75C3E"/>
    <w:rsid w:val="00F75E2D"/>
    <w:rsid w:val="00F760C9"/>
    <w:rsid w:val="00F77414"/>
    <w:rsid w:val="00F7751A"/>
    <w:rsid w:val="00F77672"/>
    <w:rsid w:val="00F77983"/>
    <w:rsid w:val="00F77D86"/>
    <w:rsid w:val="00F80406"/>
    <w:rsid w:val="00F8085C"/>
    <w:rsid w:val="00F80A9B"/>
    <w:rsid w:val="00F80DF0"/>
    <w:rsid w:val="00F80DF2"/>
    <w:rsid w:val="00F81912"/>
    <w:rsid w:val="00F81DE1"/>
    <w:rsid w:val="00F81F87"/>
    <w:rsid w:val="00F82093"/>
    <w:rsid w:val="00F8236F"/>
    <w:rsid w:val="00F8259E"/>
    <w:rsid w:val="00F829C0"/>
    <w:rsid w:val="00F82AD9"/>
    <w:rsid w:val="00F83298"/>
    <w:rsid w:val="00F835F1"/>
    <w:rsid w:val="00F83CFB"/>
    <w:rsid w:val="00F83FB5"/>
    <w:rsid w:val="00F84184"/>
    <w:rsid w:val="00F841E2"/>
    <w:rsid w:val="00F844B2"/>
    <w:rsid w:val="00F84A27"/>
    <w:rsid w:val="00F84CCB"/>
    <w:rsid w:val="00F853F6"/>
    <w:rsid w:val="00F85C2C"/>
    <w:rsid w:val="00F86002"/>
    <w:rsid w:val="00F86102"/>
    <w:rsid w:val="00F861BA"/>
    <w:rsid w:val="00F873E8"/>
    <w:rsid w:val="00F87BC0"/>
    <w:rsid w:val="00F87C7A"/>
    <w:rsid w:val="00F9023B"/>
    <w:rsid w:val="00F9030D"/>
    <w:rsid w:val="00F905A3"/>
    <w:rsid w:val="00F9077A"/>
    <w:rsid w:val="00F90996"/>
    <w:rsid w:val="00F909FA"/>
    <w:rsid w:val="00F90C32"/>
    <w:rsid w:val="00F90FD1"/>
    <w:rsid w:val="00F91686"/>
    <w:rsid w:val="00F91DB9"/>
    <w:rsid w:val="00F924E0"/>
    <w:rsid w:val="00F928B5"/>
    <w:rsid w:val="00F92A46"/>
    <w:rsid w:val="00F931C9"/>
    <w:rsid w:val="00F94378"/>
    <w:rsid w:val="00F94540"/>
    <w:rsid w:val="00F946A7"/>
    <w:rsid w:val="00F94935"/>
    <w:rsid w:val="00F94CC8"/>
    <w:rsid w:val="00F94D28"/>
    <w:rsid w:val="00F94D41"/>
    <w:rsid w:val="00F94DCF"/>
    <w:rsid w:val="00F94FB3"/>
    <w:rsid w:val="00F956C4"/>
    <w:rsid w:val="00F961C4"/>
    <w:rsid w:val="00F961EE"/>
    <w:rsid w:val="00F96859"/>
    <w:rsid w:val="00F968EE"/>
    <w:rsid w:val="00F969A8"/>
    <w:rsid w:val="00F969ED"/>
    <w:rsid w:val="00F96B6A"/>
    <w:rsid w:val="00F9746F"/>
    <w:rsid w:val="00F97472"/>
    <w:rsid w:val="00F97AF6"/>
    <w:rsid w:val="00FA0677"/>
    <w:rsid w:val="00FA0D60"/>
    <w:rsid w:val="00FA1728"/>
    <w:rsid w:val="00FA21C1"/>
    <w:rsid w:val="00FA220F"/>
    <w:rsid w:val="00FA2A6B"/>
    <w:rsid w:val="00FA2CB7"/>
    <w:rsid w:val="00FA2CE1"/>
    <w:rsid w:val="00FA2D5E"/>
    <w:rsid w:val="00FA3014"/>
    <w:rsid w:val="00FA3018"/>
    <w:rsid w:val="00FA305B"/>
    <w:rsid w:val="00FA33BB"/>
    <w:rsid w:val="00FA36BE"/>
    <w:rsid w:val="00FA39DD"/>
    <w:rsid w:val="00FA4142"/>
    <w:rsid w:val="00FA4933"/>
    <w:rsid w:val="00FA5040"/>
    <w:rsid w:val="00FA5047"/>
    <w:rsid w:val="00FA5680"/>
    <w:rsid w:val="00FA575A"/>
    <w:rsid w:val="00FA6CCC"/>
    <w:rsid w:val="00FA6E6E"/>
    <w:rsid w:val="00FA75B1"/>
    <w:rsid w:val="00FA7823"/>
    <w:rsid w:val="00FA7F84"/>
    <w:rsid w:val="00FB0503"/>
    <w:rsid w:val="00FB07C8"/>
    <w:rsid w:val="00FB083A"/>
    <w:rsid w:val="00FB0C48"/>
    <w:rsid w:val="00FB119F"/>
    <w:rsid w:val="00FB184C"/>
    <w:rsid w:val="00FB24A6"/>
    <w:rsid w:val="00FB2676"/>
    <w:rsid w:val="00FB2928"/>
    <w:rsid w:val="00FB2DCD"/>
    <w:rsid w:val="00FB2F91"/>
    <w:rsid w:val="00FB3156"/>
    <w:rsid w:val="00FB3BE3"/>
    <w:rsid w:val="00FB3CE5"/>
    <w:rsid w:val="00FB3D4E"/>
    <w:rsid w:val="00FB48E8"/>
    <w:rsid w:val="00FB508E"/>
    <w:rsid w:val="00FB561A"/>
    <w:rsid w:val="00FB56D4"/>
    <w:rsid w:val="00FB5AB1"/>
    <w:rsid w:val="00FB5C77"/>
    <w:rsid w:val="00FB689A"/>
    <w:rsid w:val="00FB7767"/>
    <w:rsid w:val="00FB7C34"/>
    <w:rsid w:val="00FB7DB9"/>
    <w:rsid w:val="00FC032B"/>
    <w:rsid w:val="00FC0478"/>
    <w:rsid w:val="00FC0FC1"/>
    <w:rsid w:val="00FC1F1C"/>
    <w:rsid w:val="00FC2675"/>
    <w:rsid w:val="00FC2F65"/>
    <w:rsid w:val="00FC3293"/>
    <w:rsid w:val="00FC3598"/>
    <w:rsid w:val="00FC39EC"/>
    <w:rsid w:val="00FC3A16"/>
    <w:rsid w:val="00FC44A1"/>
    <w:rsid w:val="00FC44D1"/>
    <w:rsid w:val="00FC45DD"/>
    <w:rsid w:val="00FC45F8"/>
    <w:rsid w:val="00FC4A3E"/>
    <w:rsid w:val="00FC4E37"/>
    <w:rsid w:val="00FC4F85"/>
    <w:rsid w:val="00FC5288"/>
    <w:rsid w:val="00FC5EDC"/>
    <w:rsid w:val="00FC5F5F"/>
    <w:rsid w:val="00FC6442"/>
    <w:rsid w:val="00FC665A"/>
    <w:rsid w:val="00FC6912"/>
    <w:rsid w:val="00FC6981"/>
    <w:rsid w:val="00FC6AB2"/>
    <w:rsid w:val="00FC7671"/>
    <w:rsid w:val="00FC791E"/>
    <w:rsid w:val="00FC7993"/>
    <w:rsid w:val="00FC7A2D"/>
    <w:rsid w:val="00FC7C53"/>
    <w:rsid w:val="00FC7FCC"/>
    <w:rsid w:val="00FD008F"/>
    <w:rsid w:val="00FD0C5A"/>
    <w:rsid w:val="00FD0DFA"/>
    <w:rsid w:val="00FD1841"/>
    <w:rsid w:val="00FD19D1"/>
    <w:rsid w:val="00FD1B31"/>
    <w:rsid w:val="00FD1B4A"/>
    <w:rsid w:val="00FD1F45"/>
    <w:rsid w:val="00FD1FD7"/>
    <w:rsid w:val="00FD2AF9"/>
    <w:rsid w:val="00FD2F6A"/>
    <w:rsid w:val="00FD32EC"/>
    <w:rsid w:val="00FD3947"/>
    <w:rsid w:val="00FD3BA2"/>
    <w:rsid w:val="00FD3C0A"/>
    <w:rsid w:val="00FD3C3E"/>
    <w:rsid w:val="00FD3E2D"/>
    <w:rsid w:val="00FD419A"/>
    <w:rsid w:val="00FD44B8"/>
    <w:rsid w:val="00FD468A"/>
    <w:rsid w:val="00FD4FF9"/>
    <w:rsid w:val="00FD5111"/>
    <w:rsid w:val="00FD52F8"/>
    <w:rsid w:val="00FD55B1"/>
    <w:rsid w:val="00FD5857"/>
    <w:rsid w:val="00FD6553"/>
    <w:rsid w:val="00FD6665"/>
    <w:rsid w:val="00FD6773"/>
    <w:rsid w:val="00FD6978"/>
    <w:rsid w:val="00FD6B80"/>
    <w:rsid w:val="00FD6B9A"/>
    <w:rsid w:val="00FD706A"/>
    <w:rsid w:val="00FD76AB"/>
    <w:rsid w:val="00FD79C2"/>
    <w:rsid w:val="00FD7EB9"/>
    <w:rsid w:val="00FE09F5"/>
    <w:rsid w:val="00FE0B4A"/>
    <w:rsid w:val="00FE0E2A"/>
    <w:rsid w:val="00FE119D"/>
    <w:rsid w:val="00FE12A2"/>
    <w:rsid w:val="00FE168B"/>
    <w:rsid w:val="00FE1754"/>
    <w:rsid w:val="00FE17F9"/>
    <w:rsid w:val="00FE199D"/>
    <w:rsid w:val="00FE1E5B"/>
    <w:rsid w:val="00FE2628"/>
    <w:rsid w:val="00FE2697"/>
    <w:rsid w:val="00FE2A22"/>
    <w:rsid w:val="00FE2B76"/>
    <w:rsid w:val="00FE2DB7"/>
    <w:rsid w:val="00FE30D0"/>
    <w:rsid w:val="00FE3259"/>
    <w:rsid w:val="00FE34B0"/>
    <w:rsid w:val="00FE368E"/>
    <w:rsid w:val="00FE3B8C"/>
    <w:rsid w:val="00FE3BD6"/>
    <w:rsid w:val="00FE4119"/>
    <w:rsid w:val="00FE45B7"/>
    <w:rsid w:val="00FE46E9"/>
    <w:rsid w:val="00FE4AFB"/>
    <w:rsid w:val="00FE5A54"/>
    <w:rsid w:val="00FE5A6D"/>
    <w:rsid w:val="00FE5C03"/>
    <w:rsid w:val="00FE5DC7"/>
    <w:rsid w:val="00FE6111"/>
    <w:rsid w:val="00FE6161"/>
    <w:rsid w:val="00FE6661"/>
    <w:rsid w:val="00FE7062"/>
    <w:rsid w:val="00FE7232"/>
    <w:rsid w:val="00FE7436"/>
    <w:rsid w:val="00FE7502"/>
    <w:rsid w:val="00FE794C"/>
    <w:rsid w:val="00FE7CB8"/>
    <w:rsid w:val="00FF0245"/>
    <w:rsid w:val="00FF0F91"/>
    <w:rsid w:val="00FF11D1"/>
    <w:rsid w:val="00FF126D"/>
    <w:rsid w:val="00FF1C88"/>
    <w:rsid w:val="00FF24F4"/>
    <w:rsid w:val="00FF28AE"/>
    <w:rsid w:val="00FF2901"/>
    <w:rsid w:val="00FF2CF7"/>
    <w:rsid w:val="00FF2FDA"/>
    <w:rsid w:val="00FF343F"/>
    <w:rsid w:val="00FF348B"/>
    <w:rsid w:val="00FF381A"/>
    <w:rsid w:val="00FF38BD"/>
    <w:rsid w:val="00FF3BA1"/>
    <w:rsid w:val="00FF3D35"/>
    <w:rsid w:val="00FF3FB0"/>
    <w:rsid w:val="00FF4027"/>
    <w:rsid w:val="00FF42F4"/>
    <w:rsid w:val="00FF461B"/>
    <w:rsid w:val="00FF4630"/>
    <w:rsid w:val="00FF5297"/>
    <w:rsid w:val="00FF554B"/>
    <w:rsid w:val="00FF56A9"/>
    <w:rsid w:val="00FF5989"/>
    <w:rsid w:val="00FF59EF"/>
    <w:rsid w:val="00FF5AAB"/>
    <w:rsid w:val="00FF5E08"/>
    <w:rsid w:val="00FF623F"/>
    <w:rsid w:val="00FF6501"/>
    <w:rsid w:val="00FF67E5"/>
    <w:rsid w:val="00FF7729"/>
    <w:rsid w:val="00FF7C97"/>
    <w:rsid w:val="00FF7D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79388B"/>
  <w15:docId w15:val="{38592682-CB74-45BA-B22C-DD3BFE083F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3019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F7282D"/>
    <w:pPr>
      <w:keepNext/>
      <w:keepLines/>
      <w:spacing w:before="340" w:after="330" w:line="578" w:lineRule="auto"/>
      <w:outlineLvl w:val="0"/>
    </w:pPr>
    <w:rPr>
      <w:rFonts w:eastAsia="Microsoft YaHei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nhideWhenUsed/>
    <w:qFormat/>
    <w:rsid w:val="00F045E0"/>
    <w:pPr>
      <w:keepNext/>
      <w:keepLines/>
      <w:spacing w:before="260" w:after="260" w:line="416" w:lineRule="auto"/>
      <w:outlineLvl w:val="1"/>
    </w:pPr>
    <w:rPr>
      <w:rFonts w:asciiTheme="majorHAnsi" w:eastAsia="Microsoft YaHe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nhideWhenUsed/>
    <w:qFormat/>
    <w:rsid w:val="005625C8"/>
    <w:pPr>
      <w:keepNext/>
      <w:keepLines/>
      <w:spacing w:before="260" w:after="260" w:line="416" w:lineRule="auto"/>
      <w:outlineLvl w:val="2"/>
    </w:pPr>
    <w:rPr>
      <w:rFonts w:eastAsia="Microsoft YaHei"/>
      <w:b/>
      <w:bCs/>
      <w:sz w:val="28"/>
      <w:szCs w:val="32"/>
    </w:rPr>
  </w:style>
  <w:style w:type="paragraph" w:styleId="4">
    <w:name w:val="heading 4"/>
    <w:basedOn w:val="a"/>
    <w:next w:val="a"/>
    <w:link w:val="4Char"/>
    <w:autoRedefine/>
    <w:unhideWhenUsed/>
    <w:qFormat/>
    <w:rsid w:val="00C335F0"/>
    <w:pPr>
      <w:keepNext/>
      <w:keepLines/>
      <w:spacing w:before="280" w:after="290" w:line="376" w:lineRule="auto"/>
      <w:outlineLvl w:val="3"/>
    </w:pPr>
    <w:rPr>
      <w:rFonts w:ascii="Microsoft YaHei" w:eastAsia="Microsoft YaHei" w:hAnsi="Microsoft YaHei" w:cstheme="majorBidi"/>
      <w:b/>
      <w:bCs/>
      <w:sz w:val="24"/>
    </w:rPr>
  </w:style>
  <w:style w:type="paragraph" w:styleId="5">
    <w:name w:val="heading 5"/>
    <w:basedOn w:val="a"/>
    <w:next w:val="a"/>
    <w:link w:val="5Char"/>
    <w:autoRedefine/>
    <w:unhideWhenUsed/>
    <w:qFormat/>
    <w:rsid w:val="00045BC1"/>
    <w:pPr>
      <w:keepNext/>
      <w:keepLines/>
      <w:spacing w:before="280" w:after="290" w:line="376" w:lineRule="auto"/>
      <w:outlineLvl w:val="4"/>
    </w:pPr>
    <w:rPr>
      <w:rFonts w:eastAsia="Microsoft YaHei"/>
      <w:b/>
      <w:sz w:val="24"/>
    </w:rPr>
  </w:style>
  <w:style w:type="paragraph" w:styleId="6">
    <w:name w:val="heading 6"/>
    <w:basedOn w:val="a"/>
    <w:next w:val="a"/>
    <w:link w:val="6Char"/>
    <w:autoRedefine/>
    <w:unhideWhenUsed/>
    <w:qFormat/>
    <w:rsid w:val="0045178F"/>
    <w:pPr>
      <w:keepNext/>
      <w:keepLines/>
      <w:spacing w:before="240" w:after="64" w:line="320" w:lineRule="auto"/>
      <w:outlineLvl w:val="5"/>
    </w:pPr>
    <w:rPr>
      <w:rFonts w:ascii="Microsoft YaHei" w:eastAsia="Microsoft YaHei" w:hAnsi="Microsoft YaHei" w:cstheme="majorBidi"/>
      <w:b/>
      <w:b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qFormat/>
    <w:rsid w:val="00C8301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rsid w:val="00C83019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4">
    <w:name w:val="header"/>
    <w:basedOn w:val="a"/>
    <w:link w:val="Char0"/>
    <w:uiPriority w:val="99"/>
    <w:unhideWhenUsed/>
    <w:rsid w:val="009534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머리글 Char"/>
    <w:basedOn w:val="a0"/>
    <w:link w:val="a4"/>
    <w:uiPriority w:val="99"/>
    <w:rsid w:val="00953450"/>
    <w:rPr>
      <w:kern w:val="2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9534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바닥글 Char"/>
    <w:basedOn w:val="a0"/>
    <w:link w:val="a5"/>
    <w:uiPriority w:val="99"/>
    <w:rsid w:val="00953450"/>
    <w:rPr>
      <w:kern w:val="2"/>
      <w:sz w:val="18"/>
      <w:szCs w:val="18"/>
    </w:rPr>
  </w:style>
  <w:style w:type="character" w:customStyle="1" w:styleId="1Char">
    <w:name w:val="제목 1 Char"/>
    <w:basedOn w:val="a0"/>
    <w:link w:val="1"/>
    <w:rsid w:val="00F7282D"/>
    <w:rPr>
      <w:rFonts w:eastAsia="Microsoft YaHei"/>
      <w:b/>
      <w:bCs/>
      <w:kern w:val="44"/>
      <w:sz w:val="32"/>
      <w:szCs w:val="44"/>
    </w:rPr>
  </w:style>
  <w:style w:type="character" w:customStyle="1" w:styleId="2Char">
    <w:name w:val="제목 2 Char"/>
    <w:basedOn w:val="a0"/>
    <w:link w:val="2"/>
    <w:rsid w:val="00F045E0"/>
    <w:rPr>
      <w:rFonts w:asciiTheme="majorHAnsi" w:eastAsia="Microsoft YaHei" w:hAnsiTheme="majorHAnsi" w:cstheme="majorBidi"/>
      <w:b/>
      <w:bCs/>
      <w:kern w:val="2"/>
      <w:sz w:val="28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DD77B6"/>
    <w:rPr>
      <w:rFonts w:ascii="SimSun"/>
      <w:sz w:val="18"/>
      <w:szCs w:val="18"/>
    </w:rPr>
  </w:style>
  <w:style w:type="character" w:customStyle="1" w:styleId="Char2">
    <w:name w:val="문서 구조 Char"/>
    <w:basedOn w:val="a0"/>
    <w:link w:val="a6"/>
    <w:uiPriority w:val="99"/>
    <w:semiHidden/>
    <w:rsid w:val="00DD77B6"/>
    <w:rPr>
      <w:rFonts w:ascii="SimSun"/>
      <w:kern w:val="2"/>
      <w:sz w:val="18"/>
      <w:szCs w:val="18"/>
    </w:rPr>
  </w:style>
  <w:style w:type="character" w:customStyle="1" w:styleId="3Char">
    <w:name w:val="제목 3 Char"/>
    <w:basedOn w:val="a0"/>
    <w:link w:val="3"/>
    <w:rsid w:val="005625C8"/>
    <w:rPr>
      <w:rFonts w:eastAsia="Microsoft YaHei"/>
      <w:b/>
      <w:bCs/>
      <w:kern w:val="2"/>
      <w:sz w:val="28"/>
      <w:szCs w:val="32"/>
    </w:rPr>
  </w:style>
  <w:style w:type="paragraph" w:styleId="a7">
    <w:name w:val="Balloon Text"/>
    <w:basedOn w:val="a"/>
    <w:link w:val="Char3"/>
    <w:uiPriority w:val="99"/>
    <w:semiHidden/>
    <w:unhideWhenUsed/>
    <w:rsid w:val="006C0BAA"/>
    <w:rPr>
      <w:sz w:val="18"/>
      <w:szCs w:val="18"/>
    </w:rPr>
  </w:style>
  <w:style w:type="character" w:customStyle="1" w:styleId="Char3">
    <w:name w:val="풍선 도움말 텍스트 Char"/>
    <w:basedOn w:val="a0"/>
    <w:link w:val="a7"/>
    <w:uiPriority w:val="99"/>
    <w:semiHidden/>
    <w:rsid w:val="006C0BAA"/>
    <w:rPr>
      <w:kern w:val="2"/>
      <w:sz w:val="18"/>
      <w:szCs w:val="18"/>
    </w:rPr>
  </w:style>
  <w:style w:type="paragraph" w:styleId="a8">
    <w:name w:val="List Paragraph"/>
    <w:basedOn w:val="a"/>
    <w:uiPriority w:val="34"/>
    <w:qFormat/>
    <w:rsid w:val="00CC07A6"/>
    <w:pPr>
      <w:ind w:firstLineChars="200" w:firstLine="420"/>
    </w:pPr>
  </w:style>
  <w:style w:type="character" w:styleId="a9">
    <w:name w:val="Emphasis"/>
    <w:basedOn w:val="a0"/>
    <w:qFormat/>
    <w:rsid w:val="00774DFF"/>
    <w:rPr>
      <w:rFonts w:eastAsia="Microsoft YaHei"/>
      <w:i/>
      <w:iCs/>
      <w:sz w:val="21"/>
    </w:rPr>
  </w:style>
  <w:style w:type="character" w:styleId="aa">
    <w:name w:val="Subtle Emphasis"/>
    <w:basedOn w:val="a0"/>
    <w:uiPriority w:val="19"/>
    <w:qFormat/>
    <w:rsid w:val="00053959"/>
    <w:rPr>
      <w:i/>
      <w:iCs/>
      <w:color w:val="808080" w:themeColor="text1" w:themeTint="7F"/>
    </w:rPr>
  </w:style>
  <w:style w:type="character" w:styleId="ab">
    <w:name w:val="Intense Emphasis"/>
    <w:basedOn w:val="a0"/>
    <w:uiPriority w:val="21"/>
    <w:qFormat/>
    <w:rsid w:val="00053959"/>
    <w:rPr>
      <w:b/>
      <w:bCs/>
      <w:i/>
      <w:iCs/>
      <w:color w:val="4F81BD" w:themeColor="accent1"/>
    </w:rPr>
  </w:style>
  <w:style w:type="character" w:customStyle="1" w:styleId="4Char">
    <w:name w:val="제목 4 Char"/>
    <w:basedOn w:val="a0"/>
    <w:link w:val="4"/>
    <w:rsid w:val="00170417"/>
    <w:rPr>
      <w:rFonts w:ascii="Microsoft YaHei" w:eastAsia="Microsoft YaHei" w:hAnsi="Microsoft YaHei" w:cstheme="majorBidi"/>
      <w:b/>
      <w:bCs/>
      <w:kern w:val="2"/>
      <w:sz w:val="24"/>
      <w:szCs w:val="24"/>
    </w:rPr>
  </w:style>
  <w:style w:type="paragraph" w:styleId="ac">
    <w:name w:val="No Spacing"/>
    <w:link w:val="Char4"/>
    <w:uiPriority w:val="1"/>
    <w:qFormat/>
    <w:rsid w:val="007040D5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간격 없음 Char"/>
    <w:basedOn w:val="a0"/>
    <w:link w:val="ac"/>
    <w:uiPriority w:val="1"/>
    <w:rsid w:val="007040D5"/>
    <w:rPr>
      <w:rFonts w:asciiTheme="minorHAnsi" w:eastAsiaTheme="minorEastAsia" w:hAnsiTheme="minorHAnsi" w:cstheme="minorBidi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B25769"/>
  </w:style>
  <w:style w:type="paragraph" w:styleId="20">
    <w:name w:val="toc 2"/>
    <w:basedOn w:val="a"/>
    <w:next w:val="a"/>
    <w:autoRedefine/>
    <w:uiPriority w:val="39"/>
    <w:unhideWhenUsed/>
    <w:qFormat/>
    <w:rsid w:val="00B25769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B25769"/>
    <w:pPr>
      <w:ind w:leftChars="400" w:left="840"/>
    </w:pPr>
  </w:style>
  <w:style w:type="character" w:styleId="ad">
    <w:name w:val="Hyperlink"/>
    <w:basedOn w:val="a0"/>
    <w:uiPriority w:val="99"/>
    <w:unhideWhenUsed/>
    <w:rsid w:val="00B25769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36572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SimSun" w:hAnsi="SimSun" w:cs="SimSun"/>
      <w:kern w:val="0"/>
      <w:sz w:val="24"/>
    </w:rPr>
  </w:style>
  <w:style w:type="character" w:customStyle="1" w:styleId="HTMLChar">
    <w:name w:val="미리 서식이 지정된 HTML Char"/>
    <w:basedOn w:val="a0"/>
    <w:link w:val="HTML"/>
    <w:uiPriority w:val="99"/>
    <w:rsid w:val="0036572F"/>
    <w:rPr>
      <w:rFonts w:ascii="SimSun" w:hAnsi="SimSun" w:cs="SimSun"/>
      <w:sz w:val="24"/>
      <w:szCs w:val="24"/>
    </w:rPr>
  </w:style>
  <w:style w:type="character" w:customStyle="1" w:styleId="5Char">
    <w:name w:val="제목 5 Char"/>
    <w:basedOn w:val="a0"/>
    <w:link w:val="5"/>
    <w:rsid w:val="00045BC1"/>
    <w:rPr>
      <w:rFonts w:eastAsia="Microsoft YaHei"/>
      <w:b/>
      <w:kern w:val="2"/>
      <w:sz w:val="24"/>
      <w:szCs w:val="24"/>
    </w:rPr>
  </w:style>
  <w:style w:type="table" w:styleId="ae">
    <w:name w:val="Table Grid"/>
    <w:basedOn w:val="a1"/>
    <w:uiPriority w:val="59"/>
    <w:rsid w:val="003F08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6Char">
    <w:name w:val="제목 6 Char"/>
    <w:basedOn w:val="a0"/>
    <w:link w:val="6"/>
    <w:rsid w:val="0045178F"/>
    <w:rPr>
      <w:rFonts w:ascii="Microsoft YaHei" w:eastAsia="Microsoft YaHei" w:hAnsi="Microsoft YaHei" w:cstheme="majorBidi"/>
      <w:b/>
      <w:bCs/>
      <w:kern w:val="2"/>
      <w:sz w:val="21"/>
      <w:szCs w:val="21"/>
    </w:rPr>
  </w:style>
  <w:style w:type="paragraph" w:styleId="af">
    <w:name w:val="Normal (Web)"/>
    <w:basedOn w:val="a"/>
    <w:uiPriority w:val="99"/>
    <w:unhideWhenUsed/>
    <w:rsid w:val="00A76519"/>
    <w:pPr>
      <w:widowControl/>
      <w:spacing w:before="100" w:beforeAutospacing="1" w:after="100" w:afterAutospacing="1"/>
      <w:jc w:val="left"/>
    </w:pPr>
    <w:rPr>
      <w:rFonts w:ascii="SimSun" w:hAnsi="SimSun" w:cs="SimSun"/>
      <w:kern w:val="0"/>
      <w:sz w:val="24"/>
    </w:rPr>
  </w:style>
  <w:style w:type="paragraph" w:styleId="af0">
    <w:name w:val="Quote"/>
    <w:basedOn w:val="a"/>
    <w:next w:val="a"/>
    <w:link w:val="Char5"/>
    <w:uiPriority w:val="29"/>
    <w:qFormat/>
    <w:rsid w:val="00556B6E"/>
    <w:rPr>
      <w:i/>
      <w:iCs/>
      <w:color w:val="000000" w:themeColor="text1"/>
    </w:rPr>
  </w:style>
  <w:style w:type="character" w:customStyle="1" w:styleId="Char5">
    <w:name w:val="인용 Char"/>
    <w:basedOn w:val="a0"/>
    <w:link w:val="af0"/>
    <w:uiPriority w:val="29"/>
    <w:rsid w:val="00556B6E"/>
    <w:rPr>
      <w:i/>
      <w:iCs/>
      <w:color w:val="000000" w:themeColor="text1"/>
      <w:kern w:val="2"/>
      <w:sz w:val="21"/>
      <w:szCs w:val="24"/>
    </w:rPr>
  </w:style>
  <w:style w:type="character" w:styleId="af1">
    <w:name w:val="Strong"/>
    <w:basedOn w:val="a0"/>
    <w:qFormat/>
    <w:rsid w:val="002B60C9"/>
    <w:rPr>
      <w:b/>
      <w:bCs/>
    </w:rPr>
  </w:style>
  <w:style w:type="character" w:customStyle="1" w:styleId="console-message-text">
    <w:name w:val="console-message-text"/>
    <w:basedOn w:val="a0"/>
    <w:rsid w:val="00AC358A"/>
  </w:style>
  <w:style w:type="paragraph" w:styleId="TOC">
    <w:name w:val="TOC Heading"/>
    <w:basedOn w:val="1"/>
    <w:next w:val="a"/>
    <w:uiPriority w:val="39"/>
    <w:semiHidden/>
    <w:unhideWhenUsed/>
    <w:qFormat/>
    <w:rsid w:val="00AE61B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67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5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9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969631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1" w:color="F0F0F0"/>
            <w:right w:val="none" w:sz="0" w:space="0" w:color="auto"/>
          </w:divBdr>
        </w:div>
        <w:div w:id="1489440148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1" w:color="F0F0F0"/>
            <w:right w:val="none" w:sz="0" w:space="0" w:color="auto"/>
          </w:divBdr>
        </w:div>
        <w:div w:id="170960160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1" w:color="F0F0F0"/>
            <w:right w:val="none" w:sz="0" w:space="0" w:color="auto"/>
          </w:divBdr>
        </w:div>
        <w:div w:id="150028295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1" w:color="F0F0F0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__2.vsd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__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9-27T00:00:00</PublishDate>
  <Abstract>该文档介绍二次开发包的主要构成；介绍控件对接大华设备的流程;介绍对应的接口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32FAF11-9851-492F-8F3F-B827FDB102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85</TotalTime>
  <Pages>20</Pages>
  <Words>2346</Words>
  <Characters>13376</Characters>
  <Application>Microsoft Office Word</Application>
  <DocSecurity>0</DocSecurity>
  <Lines>111</Lines>
  <Paragraphs>31</Paragraphs>
  <ScaleCrop>false</ScaleCrop>
  <Company>MS</Company>
  <LinksUpToDate>false</LinksUpToDate>
  <CharactersWithSpaces>15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hua Webplugin SDK Guide</dc:title>
  <dc:subject>V1.0.0</dc:subject>
  <dc:creator>赖延</dc:creator>
  <cp:lastModifiedBy>Lee DongHun</cp:lastModifiedBy>
  <cp:revision>32767</cp:revision>
  <cp:lastPrinted>2018-12-19T03:44:00Z</cp:lastPrinted>
  <dcterms:created xsi:type="dcterms:W3CDTF">2016-11-08T00:27:00Z</dcterms:created>
  <dcterms:modified xsi:type="dcterms:W3CDTF">2021-05-21T05:18:00Z</dcterms:modified>
</cp:coreProperties>
</file>